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66F7344" w14:textId="77777777" w:rsidR="000B33F7" w:rsidRPr="00A60A06" w:rsidRDefault="000B33F7" w:rsidP="000B33F7">
      <w:pPr>
        <w:pStyle w:val="a3"/>
        <w:spacing w:before="240" w:beforeAutospacing="0" w:after="240" w:afterAutospacing="0" w:line="360" w:lineRule="auto"/>
        <w:jc w:val="center"/>
        <w:rPr>
          <w:b/>
          <w:bCs/>
          <w:color w:val="000000" w:themeColor="text1"/>
          <w:sz w:val="28"/>
          <w:szCs w:val="28"/>
        </w:rPr>
      </w:pPr>
      <w:r w:rsidRPr="00A60A06">
        <w:rPr>
          <w:b/>
          <w:bCs/>
          <w:color w:val="000000" w:themeColor="text1"/>
          <w:sz w:val="28"/>
          <w:szCs w:val="28"/>
        </w:rPr>
        <w:t>Задание 2. Разработка алгоритмов и диаграмм</w:t>
      </w:r>
    </w:p>
    <w:p w14:paraId="4CA5A57C" w14:textId="41B04CF6" w:rsidR="000B33F7" w:rsidRPr="00A60A06" w:rsidRDefault="000B33F7" w:rsidP="000B33F7">
      <w:pPr>
        <w:pStyle w:val="a3"/>
        <w:spacing w:before="240" w:beforeAutospacing="0" w:after="240" w:afterAutospacing="0" w:line="360" w:lineRule="auto"/>
        <w:jc w:val="center"/>
        <w:rPr>
          <w:color w:val="000000" w:themeColor="text1"/>
          <w:sz w:val="28"/>
          <w:szCs w:val="28"/>
        </w:rPr>
      </w:pPr>
      <w:r w:rsidRPr="00A60A06">
        <w:rPr>
          <w:b/>
          <w:bCs/>
          <w:color w:val="000000" w:themeColor="text1"/>
          <w:sz w:val="28"/>
          <w:szCs w:val="28"/>
        </w:rPr>
        <w:t xml:space="preserve">Вариант 2, </w:t>
      </w:r>
      <w:r w:rsidR="0004237E">
        <w:rPr>
          <w:b/>
          <w:bCs/>
          <w:color w:val="000000" w:themeColor="text1"/>
          <w:sz w:val="28"/>
          <w:szCs w:val="28"/>
        </w:rPr>
        <w:t>Турагентство</w:t>
      </w:r>
    </w:p>
    <w:p w14:paraId="09CA5F37" w14:textId="77777777" w:rsidR="000B33F7" w:rsidRDefault="000B33F7" w:rsidP="000B33F7"/>
    <w:p w14:paraId="33B37A4D" w14:textId="77777777" w:rsidR="000B33F7" w:rsidRPr="00A60A06" w:rsidRDefault="000B33F7" w:rsidP="000B33F7">
      <w:pPr>
        <w:spacing w:line="360" w:lineRule="auto"/>
        <w:ind w:firstLine="709"/>
        <w:jc w:val="both"/>
        <w:rPr>
          <w:rStyle w:val="apple-tab-span"/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A60A06">
        <w:rPr>
          <w:rStyle w:val="apple-tab-span"/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По составленному техническому заданию были разработаны алгоритмы в виде блок-схем и UML-диаграммы: </w:t>
      </w:r>
    </w:p>
    <w:p w14:paraId="0767B418" w14:textId="77777777" w:rsidR="000B33F7" w:rsidRPr="00A60A06" w:rsidRDefault="000B33F7" w:rsidP="000B33F7">
      <w:pPr>
        <w:pStyle w:val="a4"/>
        <w:numPr>
          <w:ilvl w:val="0"/>
          <w:numId w:val="1"/>
        </w:numPr>
        <w:spacing w:line="360" w:lineRule="auto"/>
        <w:ind w:left="0" w:firstLine="709"/>
        <w:jc w:val="both"/>
        <w:rPr>
          <w:rStyle w:val="apple-tab-span"/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A60A06">
        <w:rPr>
          <w:rStyle w:val="apple-tab-span"/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диаграмма вариантов использования (Рисунок 1);</w:t>
      </w:r>
    </w:p>
    <w:p w14:paraId="3074A136" w14:textId="77777777" w:rsidR="000B33F7" w:rsidRPr="00A60A06" w:rsidRDefault="000B33F7" w:rsidP="000B33F7">
      <w:pPr>
        <w:pStyle w:val="a4"/>
        <w:numPr>
          <w:ilvl w:val="0"/>
          <w:numId w:val="1"/>
        </w:numPr>
        <w:spacing w:line="360" w:lineRule="auto"/>
        <w:ind w:left="0" w:firstLine="709"/>
        <w:jc w:val="both"/>
        <w:rPr>
          <w:rStyle w:val="apple-tab-span"/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A60A06">
        <w:rPr>
          <w:rStyle w:val="apple-tab-span"/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диаграмма последовательности (Рисунок 2); </w:t>
      </w:r>
    </w:p>
    <w:p w14:paraId="055959B4" w14:textId="77777777" w:rsidR="000B33F7" w:rsidRPr="00A60A06" w:rsidRDefault="000B33F7" w:rsidP="000B33F7">
      <w:pPr>
        <w:pStyle w:val="a4"/>
        <w:numPr>
          <w:ilvl w:val="0"/>
          <w:numId w:val="1"/>
        </w:numPr>
        <w:spacing w:line="360" w:lineRule="auto"/>
        <w:ind w:left="0" w:firstLine="709"/>
        <w:jc w:val="both"/>
        <w:rPr>
          <w:rStyle w:val="apple-tab-span"/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A60A06">
        <w:rPr>
          <w:rStyle w:val="apple-tab-span"/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диаграмма активности (Рисунок 3).</w:t>
      </w:r>
    </w:p>
    <w:p w14:paraId="4FD31400" w14:textId="77777777" w:rsidR="000B33F7" w:rsidRDefault="000B33F7" w:rsidP="0004237E">
      <w:pPr>
        <w:pStyle w:val="a4"/>
        <w:ind w:left="1429"/>
      </w:pPr>
    </w:p>
    <w:p w14:paraId="6FB31405" w14:textId="77777777" w:rsidR="000B33F7" w:rsidRDefault="000B33F7" w:rsidP="000B33F7">
      <w:pPr>
        <w:pStyle w:val="a4"/>
        <w:ind w:left="1429"/>
      </w:pPr>
      <w:r>
        <w:object w:dxaOrig="7275" w:dyaOrig="7096" w14:anchorId="18231F2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363.75pt;height:354.75pt" o:ole="">
            <v:imagedata r:id="rId6" o:title=""/>
          </v:shape>
          <o:OLEObject Type="Embed" ProgID="Visio.Drawing.15" ShapeID="_x0000_i1027" DrawAspect="Content" ObjectID="_1790232309" r:id="rId7"/>
        </w:object>
      </w:r>
    </w:p>
    <w:p w14:paraId="441403B8" w14:textId="77777777" w:rsidR="000B33F7" w:rsidRPr="00A60A06" w:rsidRDefault="000B33F7" w:rsidP="000B33F7">
      <w:pPr>
        <w:keepNext/>
        <w:spacing w:line="36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</w:p>
    <w:p w14:paraId="4EDF8614" w14:textId="77777777" w:rsidR="000B33F7" w:rsidRPr="00A60A06" w:rsidRDefault="000B33F7" w:rsidP="000B33F7">
      <w:pPr>
        <w:pStyle w:val="a5"/>
        <w:spacing w:before="160" w:after="240"/>
        <w:rPr>
          <w:rFonts w:eastAsia="Times New Roman" w:cs="Times New Roman"/>
          <w:szCs w:val="28"/>
          <w:lang w:eastAsia="ru-RU"/>
        </w:rPr>
      </w:pPr>
      <w:r w:rsidRPr="00A60A06">
        <w:rPr>
          <w:rFonts w:cs="Times New Roman"/>
          <w:szCs w:val="28"/>
        </w:rPr>
        <w:t xml:space="preserve">Рисунок </w:t>
      </w:r>
      <w:r w:rsidRPr="00A60A06">
        <w:rPr>
          <w:rFonts w:cs="Times New Roman"/>
          <w:szCs w:val="28"/>
        </w:rPr>
        <w:fldChar w:fldCharType="begin"/>
      </w:r>
      <w:r w:rsidRPr="00A60A06">
        <w:rPr>
          <w:rFonts w:cs="Times New Roman"/>
          <w:szCs w:val="28"/>
        </w:rPr>
        <w:instrText xml:space="preserve"> SEQ Рисунок \* ARABIC </w:instrText>
      </w:r>
      <w:r w:rsidRPr="00A60A06">
        <w:rPr>
          <w:rFonts w:cs="Times New Roman"/>
          <w:szCs w:val="28"/>
        </w:rPr>
        <w:fldChar w:fldCharType="separate"/>
      </w:r>
      <w:r>
        <w:rPr>
          <w:rFonts w:cs="Times New Roman"/>
          <w:noProof/>
          <w:szCs w:val="28"/>
        </w:rPr>
        <w:t>1</w:t>
      </w:r>
      <w:r w:rsidRPr="00A60A06">
        <w:rPr>
          <w:rFonts w:cs="Times New Roman"/>
          <w:szCs w:val="28"/>
        </w:rPr>
        <w:fldChar w:fldCharType="end"/>
      </w:r>
      <w:r w:rsidRPr="00A60A06">
        <w:rPr>
          <w:rFonts w:cs="Times New Roman"/>
          <w:szCs w:val="28"/>
        </w:rPr>
        <w:t xml:space="preserve"> - диаграмма вариантов использования</w:t>
      </w:r>
    </w:p>
    <w:p w14:paraId="70279E1B" w14:textId="77777777" w:rsidR="000B33F7" w:rsidRPr="00A60A06" w:rsidRDefault="000B33F7" w:rsidP="000B33F7">
      <w:pPr>
        <w:keepNext/>
        <w:spacing w:after="0" w:line="36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60A06"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lastRenderedPageBreak/>
        <w:drawing>
          <wp:inline distT="0" distB="0" distL="0" distR="0" wp14:anchorId="48C42B1D" wp14:editId="28B6CD41">
            <wp:extent cx="5213723" cy="4181475"/>
            <wp:effectExtent l="0" t="0" r="635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8"/>
                    <a:srcRect l="25334" t="21380" r="26884" b="10490"/>
                    <a:stretch/>
                  </pic:blipFill>
                  <pic:spPr bwMode="auto">
                    <a:xfrm>
                      <a:off x="0" y="0"/>
                      <a:ext cx="5259650" cy="421830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AE960C7" w14:textId="77777777" w:rsidR="000B33F7" w:rsidRPr="00A60A06" w:rsidRDefault="000B33F7" w:rsidP="000B33F7">
      <w:pPr>
        <w:pStyle w:val="a7"/>
        <w:spacing w:before="160" w:after="240" w:line="360" w:lineRule="auto"/>
        <w:jc w:val="center"/>
        <w:rPr>
          <w:rFonts w:ascii="Times New Roman" w:eastAsia="Times New Roman" w:hAnsi="Times New Roman" w:cs="Times New Roman"/>
          <w:i w:val="0"/>
          <w:iCs w:val="0"/>
          <w:color w:val="000000" w:themeColor="text1"/>
          <w:sz w:val="28"/>
          <w:szCs w:val="28"/>
          <w:lang w:eastAsia="ru-RU"/>
        </w:rPr>
      </w:pPr>
      <w:r w:rsidRPr="00A60A06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t xml:space="preserve">Рисунок </w:t>
      </w:r>
      <w:r w:rsidRPr="00A60A06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fldChar w:fldCharType="begin"/>
      </w:r>
      <w:r w:rsidRPr="00A60A06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instrText xml:space="preserve"> SEQ Рисунок \* ARABIC </w:instrText>
      </w:r>
      <w:r w:rsidRPr="00A60A06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fldChar w:fldCharType="separate"/>
      </w:r>
      <w:r>
        <w:rPr>
          <w:rFonts w:ascii="Times New Roman" w:hAnsi="Times New Roman" w:cs="Times New Roman"/>
          <w:i w:val="0"/>
          <w:iCs w:val="0"/>
          <w:noProof/>
          <w:color w:val="000000" w:themeColor="text1"/>
          <w:sz w:val="28"/>
          <w:szCs w:val="28"/>
        </w:rPr>
        <w:t>2</w:t>
      </w:r>
      <w:r w:rsidRPr="00A60A06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fldChar w:fldCharType="end"/>
      </w:r>
      <w:r w:rsidRPr="00A60A06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t xml:space="preserve"> - последовательная диаграмма</w:t>
      </w:r>
    </w:p>
    <w:p w14:paraId="26328C95" w14:textId="77777777" w:rsidR="000B33F7" w:rsidRPr="00A60A06" w:rsidRDefault="000B33F7" w:rsidP="000B33F7">
      <w:pPr>
        <w:pStyle w:val="2"/>
        <w:keepNext/>
        <w:ind w:firstLine="0"/>
        <w:jc w:val="center"/>
        <w:rPr>
          <w:rFonts w:cs="Times New Roman"/>
          <w:szCs w:val="28"/>
        </w:rPr>
      </w:pPr>
      <w:r w:rsidRPr="00A60A06">
        <w:rPr>
          <w:rFonts w:cs="Times New Roman"/>
          <w:noProof/>
          <w:szCs w:val="28"/>
        </w:rPr>
        <w:lastRenderedPageBreak/>
        <w:drawing>
          <wp:inline distT="0" distB="0" distL="0" distR="0" wp14:anchorId="07ED08AA" wp14:editId="2B721144">
            <wp:extent cx="5114925" cy="4425680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9"/>
                    <a:srcRect l="14430" t="18529" r="40353" b="11916"/>
                    <a:stretch/>
                  </pic:blipFill>
                  <pic:spPr bwMode="auto">
                    <a:xfrm>
                      <a:off x="0" y="0"/>
                      <a:ext cx="5129633" cy="443840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C48053E" w14:textId="77777777" w:rsidR="000B33F7" w:rsidRPr="00A60A06" w:rsidRDefault="000B33F7" w:rsidP="000B33F7">
      <w:pPr>
        <w:pStyle w:val="a7"/>
        <w:spacing w:before="160" w:after="240" w:line="360" w:lineRule="auto"/>
        <w:jc w:val="center"/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</w:pPr>
      <w:r w:rsidRPr="00A60A06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t xml:space="preserve">Рисунок </w:t>
      </w:r>
      <w:r w:rsidRPr="00A60A06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fldChar w:fldCharType="begin"/>
      </w:r>
      <w:r w:rsidRPr="00A60A06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instrText xml:space="preserve"> SEQ Рисунок \* ARABIC </w:instrText>
      </w:r>
      <w:r w:rsidRPr="00A60A06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fldChar w:fldCharType="separate"/>
      </w:r>
      <w:r>
        <w:rPr>
          <w:rFonts w:ascii="Times New Roman" w:hAnsi="Times New Roman" w:cs="Times New Roman"/>
          <w:i w:val="0"/>
          <w:iCs w:val="0"/>
          <w:noProof/>
          <w:color w:val="000000" w:themeColor="text1"/>
          <w:sz w:val="28"/>
          <w:szCs w:val="28"/>
        </w:rPr>
        <w:t>3</w:t>
      </w:r>
      <w:r w:rsidRPr="00A60A06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fldChar w:fldCharType="end"/>
      </w:r>
      <w:r w:rsidRPr="00A60A06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t xml:space="preserve"> - диаграмма активности</w:t>
      </w:r>
    </w:p>
    <w:p w14:paraId="71FE28E9" w14:textId="77777777" w:rsidR="000B33F7" w:rsidRDefault="000B33F7" w:rsidP="000B33F7"/>
    <w:p w14:paraId="3E74698E" w14:textId="77777777" w:rsidR="000B33F7" w:rsidRDefault="000B33F7" w:rsidP="000B33F7"/>
    <w:p w14:paraId="1302509E" w14:textId="77777777" w:rsidR="000B33F7" w:rsidRDefault="000B33F7" w:rsidP="000B33F7"/>
    <w:p w14:paraId="5ADB83AE" w14:textId="77777777" w:rsidR="000B33F7" w:rsidRDefault="000B33F7" w:rsidP="000B33F7"/>
    <w:p w14:paraId="32579296" w14:textId="77777777" w:rsidR="000B33F7" w:rsidRDefault="000B33F7" w:rsidP="000B33F7"/>
    <w:p w14:paraId="649F5F4E" w14:textId="77777777" w:rsidR="000B33F7" w:rsidRDefault="000B33F7" w:rsidP="000B33F7"/>
    <w:p w14:paraId="511812DE" w14:textId="77777777" w:rsidR="000B33F7" w:rsidRDefault="000B33F7" w:rsidP="000B33F7"/>
    <w:p w14:paraId="2398BF31" w14:textId="77777777" w:rsidR="000B33F7" w:rsidRDefault="000B33F7" w:rsidP="000B33F7"/>
    <w:p w14:paraId="35EB8DE6" w14:textId="77777777" w:rsidR="000B33F7" w:rsidRDefault="000B33F7" w:rsidP="000B33F7"/>
    <w:p w14:paraId="28AF74E4" w14:textId="77777777" w:rsidR="000B33F7" w:rsidRDefault="000B33F7" w:rsidP="000B33F7"/>
    <w:p w14:paraId="6E241B7A" w14:textId="77777777" w:rsidR="000B33F7" w:rsidRDefault="000B33F7" w:rsidP="000B33F7"/>
    <w:p w14:paraId="7A3F108D" w14:textId="77777777" w:rsidR="000B33F7" w:rsidRDefault="000B33F7" w:rsidP="000B33F7"/>
    <w:p w14:paraId="606AED87" w14:textId="77777777" w:rsidR="000B33F7" w:rsidRDefault="000B33F7" w:rsidP="000B33F7"/>
    <w:p w14:paraId="01273B13" w14:textId="77777777" w:rsidR="000B33F7" w:rsidRDefault="000B33F7" w:rsidP="000B33F7"/>
    <w:p w14:paraId="5911F203" w14:textId="77777777" w:rsidR="000B33F7" w:rsidRPr="00EE40B6" w:rsidRDefault="000B33F7" w:rsidP="000B33F7">
      <w:pPr>
        <w:spacing w:line="360" w:lineRule="auto"/>
        <w:ind w:firstLine="709"/>
        <w:jc w:val="both"/>
        <w:rPr>
          <w:rStyle w:val="apple-tab-span"/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A60A06">
        <w:rPr>
          <w:rStyle w:val="apple-tab-span"/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lastRenderedPageBreak/>
        <w:t xml:space="preserve">Все диаграммы и блок-схемы отображают </w:t>
      </w:r>
      <w:r w:rsidRPr="00A60A06">
        <w:rPr>
          <w:rStyle w:val="apple-tab-span"/>
          <w:rFonts w:ascii="Times New Roman" w:eastAsia="Times New Roman" w:hAnsi="Times New Roman" w:cs="Times New Roman"/>
          <w:b/>
          <w:bCs/>
          <w:color w:val="000000" w:themeColor="text1"/>
          <w:sz w:val="28"/>
          <w:szCs w:val="28"/>
          <w:u w:val="single"/>
          <w:lang w:eastAsia="ru-RU"/>
        </w:rPr>
        <w:t>разные</w:t>
      </w:r>
      <w:r w:rsidRPr="00A60A06">
        <w:rPr>
          <w:rStyle w:val="apple-tab-span"/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процессы.</w:t>
      </w:r>
    </w:p>
    <w:p w14:paraId="207E3A14" w14:textId="77777777" w:rsidR="000B33F7" w:rsidRPr="00A60A06" w:rsidRDefault="000B33F7" w:rsidP="000B33F7">
      <w:pPr>
        <w:spacing w:line="360" w:lineRule="auto"/>
        <w:ind w:firstLine="709"/>
        <w:jc w:val="both"/>
        <w:rPr>
          <w:rStyle w:val="apple-tab-span"/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A60A06">
        <w:rPr>
          <w:rStyle w:val="apple-tab-span"/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Также разработана ER-диаграмму для БД, которая предоставлена на рисунке 4. </w:t>
      </w:r>
    </w:p>
    <w:p w14:paraId="2586E02B" w14:textId="77777777" w:rsidR="000B33F7" w:rsidRDefault="000B33F7" w:rsidP="000B33F7"/>
    <w:p w14:paraId="42528F5D" w14:textId="77777777" w:rsidR="000B33F7" w:rsidRDefault="000B33F7" w:rsidP="000B33F7">
      <w:pPr>
        <w:jc w:val="center"/>
      </w:pPr>
      <w:r w:rsidRPr="008668A1">
        <w:rPr>
          <w:noProof/>
        </w:rPr>
        <w:drawing>
          <wp:inline distT="0" distB="0" distL="0" distR="0" wp14:anchorId="520D1752" wp14:editId="5B4498C7">
            <wp:extent cx="5172797" cy="3839111"/>
            <wp:effectExtent l="0" t="0" r="8890" b="952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172797" cy="383911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452B009" w14:textId="77777777" w:rsidR="000B33F7" w:rsidRPr="0004237E" w:rsidRDefault="000B33F7" w:rsidP="000B33F7">
      <w:pPr>
        <w:jc w:val="center"/>
        <w:rPr>
          <w:rFonts w:ascii="Times New Roman" w:hAnsi="Times New Roman" w:cs="Times New Roman"/>
          <w:sz w:val="28"/>
          <w:szCs w:val="28"/>
        </w:rPr>
      </w:pPr>
      <w:r w:rsidRPr="0004237E">
        <w:rPr>
          <w:rFonts w:ascii="Times New Roman" w:hAnsi="Times New Roman" w:cs="Times New Roman"/>
          <w:sz w:val="28"/>
          <w:szCs w:val="28"/>
        </w:rPr>
        <w:t xml:space="preserve">Рисунок 4 – </w:t>
      </w:r>
      <w:r w:rsidRPr="0004237E">
        <w:rPr>
          <w:rFonts w:ascii="Times New Roman" w:hAnsi="Times New Roman" w:cs="Times New Roman"/>
          <w:sz w:val="28"/>
          <w:szCs w:val="28"/>
          <w:lang w:val="en-US"/>
        </w:rPr>
        <w:t>ER</w:t>
      </w:r>
      <w:r w:rsidRPr="0004237E">
        <w:rPr>
          <w:rFonts w:ascii="Times New Roman" w:hAnsi="Times New Roman" w:cs="Times New Roman"/>
          <w:sz w:val="28"/>
          <w:szCs w:val="28"/>
        </w:rPr>
        <w:t>-модель БД</w:t>
      </w:r>
    </w:p>
    <w:p w14:paraId="23382D87" w14:textId="77777777" w:rsidR="000B33F7" w:rsidRPr="00E706E1" w:rsidRDefault="000B33F7" w:rsidP="000B33F7">
      <w:pPr>
        <w:jc w:val="center"/>
      </w:pPr>
    </w:p>
    <w:p w14:paraId="3D374905" w14:textId="77777777" w:rsidR="000B33F7" w:rsidRDefault="000B33F7" w:rsidP="000B33F7"/>
    <w:p w14:paraId="0CF90868" w14:textId="77777777" w:rsidR="000B33F7" w:rsidRPr="0004237E" w:rsidRDefault="000B33F7" w:rsidP="000B33F7">
      <w:pPr>
        <w:rPr>
          <w:rFonts w:ascii="Times New Roman" w:hAnsi="Times New Roman" w:cs="Times New Roman"/>
          <w:sz w:val="28"/>
          <w:szCs w:val="28"/>
        </w:rPr>
      </w:pPr>
    </w:p>
    <w:p w14:paraId="5977A89B" w14:textId="0C491C90" w:rsidR="000114C3" w:rsidRPr="0004237E" w:rsidRDefault="006D798C" w:rsidP="000B33F7">
      <w:pPr>
        <w:rPr>
          <w:rStyle w:val="apple-tab-span"/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04237E">
        <w:rPr>
          <w:rStyle w:val="apple-tab-span"/>
          <w:rFonts w:ascii="Times New Roman" w:eastAsia="Times New Roman" w:hAnsi="Times New Roman" w:cs="Times New Roman"/>
          <w:sz w:val="28"/>
          <w:szCs w:val="28"/>
          <w:lang w:eastAsia="ru-RU"/>
        </w:rPr>
        <w:t>Словарь данных для базы данных предоставлен в таблицах</w:t>
      </w:r>
      <w:r w:rsidR="00357A51" w:rsidRPr="0004237E">
        <w:rPr>
          <w:rStyle w:val="apple-tab-span"/>
          <w:rFonts w:ascii="Times New Roman" w:eastAsia="Times New Roman" w:hAnsi="Times New Roman" w:cs="Times New Roman"/>
          <w:sz w:val="28"/>
          <w:szCs w:val="28"/>
          <w:lang w:eastAsia="ru-RU"/>
        </w:rPr>
        <w:t xml:space="preserve"> 1-5</w:t>
      </w:r>
    </w:p>
    <w:p w14:paraId="6BD96793" w14:textId="4195F482" w:rsidR="00357A51" w:rsidRPr="0004237E" w:rsidRDefault="00357A51" w:rsidP="0004237E">
      <w:pPr>
        <w:rPr>
          <w:rStyle w:val="apple-tab-span"/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04237E">
        <w:rPr>
          <w:rStyle w:val="apple-tab-span"/>
          <w:rFonts w:ascii="Times New Roman" w:eastAsia="Times New Roman" w:hAnsi="Times New Roman" w:cs="Times New Roman"/>
          <w:sz w:val="24"/>
          <w:szCs w:val="24"/>
          <w:lang w:eastAsia="ru-RU"/>
        </w:rPr>
        <w:t xml:space="preserve">Таблица 1 – словарь БД для </w:t>
      </w:r>
      <w:r w:rsidR="0004237E" w:rsidRPr="0004237E">
        <w:rPr>
          <w:rStyle w:val="apple-tab-span"/>
          <w:rFonts w:ascii="Times New Roman" w:eastAsia="Times New Roman" w:hAnsi="Times New Roman" w:cs="Times New Roman"/>
          <w:sz w:val="24"/>
          <w:szCs w:val="24"/>
          <w:lang w:eastAsia="ru-RU"/>
        </w:rPr>
        <w:t>таблицы Пользователи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2325"/>
        <w:gridCol w:w="2321"/>
        <w:gridCol w:w="2296"/>
        <w:gridCol w:w="2403"/>
      </w:tblGrid>
      <w:tr w:rsidR="006D798C" w:rsidRPr="0004237E" w14:paraId="71173F02" w14:textId="77777777" w:rsidTr="006D798C">
        <w:tc>
          <w:tcPr>
            <w:tcW w:w="2336" w:type="dxa"/>
          </w:tcPr>
          <w:p w14:paraId="3A6F70C5" w14:textId="2E82903B" w:rsidR="006D798C" w:rsidRPr="0004237E" w:rsidRDefault="00357A51" w:rsidP="0004237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4237E">
              <w:rPr>
                <w:rFonts w:ascii="Times New Roman" w:hAnsi="Times New Roman" w:cs="Times New Roman"/>
                <w:sz w:val="24"/>
                <w:szCs w:val="24"/>
              </w:rPr>
              <w:t>Название</w:t>
            </w:r>
          </w:p>
        </w:tc>
        <w:tc>
          <w:tcPr>
            <w:tcW w:w="2336" w:type="dxa"/>
          </w:tcPr>
          <w:p w14:paraId="604617A5" w14:textId="2B4CD483" w:rsidR="006D798C" w:rsidRPr="0004237E" w:rsidRDefault="00357A51" w:rsidP="0004237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4237E">
              <w:rPr>
                <w:rFonts w:ascii="Times New Roman" w:hAnsi="Times New Roman" w:cs="Times New Roman"/>
                <w:sz w:val="24"/>
                <w:szCs w:val="24"/>
              </w:rPr>
              <w:t>Тип</w:t>
            </w:r>
          </w:p>
        </w:tc>
        <w:tc>
          <w:tcPr>
            <w:tcW w:w="2336" w:type="dxa"/>
          </w:tcPr>
          <w:p w14:paraId="7C060C39" w14:textId="0294AA47" w:rsidR="006D798C" w:rsidRPr="0004237E" w:rsidRDefault="00357A51" w:rsidP="0004237E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04237E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NULL</w:t>
            </w:r>
          </w:p>
        </w:tc>
        <w:tc>
          <w:tcPr>
            <w:tcW w:w="2337" w:type="dxa"/>
          </w:tcPr>
          <w:p w14:paraId="0F0FED82" w14:textId="39B5AD14" w:rsidR="006D798C" w:rsidRPr="0004237E" w:rsidRDefault="00357A51" w:rsidP="0004237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4237E">
              <w:rPr>
                <w:rFonts w:ascii="Times New Roman" w:hAnsi="Times New Roman" w:cs="Times New Roman"/>
                <w:sz w:val="24"/>
                <w:szCs w:val="24"/>
              </w:rPr>
              <w:t>Ограничения</w:t>
            </w:r>
          </w:p>
        </w:tc>
      </w:tr>
      <w:tr w:rsidR="006D798C" w:rsidRPr="0004237E" w14:paraId="512BD5E7" w14:textId="77777777" w:rsidTr="006D798C">
        <w:tc>
          <w:tcPr>
            <w:tcW w:w="2336" w:type="dxa"/>
          </w:tcPr>
          <w:p w14:paraId="23D92511" w14:textId="49B25F4F" w:rsidR="006D798C" w:rsidRPr="0004237E" w:rsidRDefault="00357A51" w:rsidP="0004237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4237E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D_</w:t>
            </w:r>
            <w:r w:rsidRPr="0004237E">
              <w:rPr>
                <w:rFonts w:ascii="Times New Roman" w:hAnsi="Times New Roman" w:cs="Times New Roman"/>
                <w:sz w:val="24"/>
                <w:szCs w:val="24"/>
              </w:rPr>
              <w:t>пользователя</w:t>
            </w:r>
          </w:p>
        </w:tc>
        <w:tc>
          <w:tcPr>
            <w:tcW w:w="2336" w:type="dxa"/>
          </w:tcPr>
          <w:p w14:paraId="5C6FC209" w14:textId="2D3B23DF" w:rsidR="006D798C" w:rsidRPr="0004237E" w:rsidRDefault="00357A51" w:rsidP="0004237E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04237E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NT</w:t>
            </w:r>
          </w:p>
        </w:tc>
        <w:tc>
          <w:tcPr>
            <w:tcW w:w="2336" w:type="dxa"/>
          </w:tcPr>
          <w:p w14:paraId="4673AA56" w14:textId="44069554" w:rsidR="006D798C" w:rsidRPr="0004237E" w:rsidRDefault="00357A51" w:rsidP="0004237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4237E">
              <w:rPr>
                <w:rFonts w:ascii="Times New Roman" w:hAnsi="Times New Roman" w:cs="Times New Roman"/>
                <w:sz w:val="24"/>
                <w:szCs w:val="24"/>
              </w:rPr>
              <w:t>NOT NULL</w:t>
            </w:r>
          </w:p>
        </w:tc>
        <w:tc>
          <w:tcPr>
            <w:tcW w:w="2337" w:type="dxa"/>
          </w:tcPr>
          <w:p w14:paraId="5E5A81A1" w14:textId="2D0C1483" w:rsidR="006D798C" w:rsidRPr="0004237E" w:rsidRDefault="00357A51" w:rsidP="0004237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4237E">
              <w:rPr>
                <w:rFonts w:ascii="Times New Roman" w:hAnsi="Times New Roman" w:cs="Times New Roman"/>
                <w:sz w:val="24"/>
                <w:szCs w:val="24"/>
              </w:rPr>
              <w:t>PRIMARY KEY, AUTO_INCREMENT</w:t>
            </w:r>
          </w:p>
        </w:tc>
      </w:tr>
      <w:tr w:rsidR="006D798C" w:rsidRPr="0004237E" w14:paraId="0495068D" w14:textId="77777777" w:rsidTr="006D798C">
        <w:tc>
          <w:tcPr>
            <w:tcW w:w="2336" w:type="dxa"/>
          </w:tcPr>
          <w:p w14:paraId="19B9E5A6" w14:textId="319E9BBB" w:rsidR="006D798C" w:rsidRPr="0004237E" w:rsidRDefault="00357A51" w:rsidP="0004237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4237E">
              <w:rPr>
                <w:rFonts w:ascii="Times New Roman" w:hAnsi="Times New Roman" w:cs="Times New Roman"/>
                <w:sz w:val="24"/>
                <w:szCs w:val="24"/>
              </w:rPr>
              <w:t>ФИО</w:t>
            </w:r>
          </w:p>
        </w:tc>
        <w:tc>
          <w:tcPr>
            <w:tcW w:w="2336" w:type="dxa"/>
          </w:tcPr>
          <w:p w14:paraId="0BABC5E8" w14:textId="67F6D33C" w:rsidR="006D798C" w:rsidRPr="0004237E" w:rsidRDefault="00357A51" w:rsidP="0004237E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04237E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VARCHAR(50)</w:t>
            </w:r>
          </w:p>
        </w:tc>
        <w:tc>
          <w:tcPr>
            <w:tcW w:w="2336" w:type="dxa"/>
          </w:tcPr>
          <w:p w14:paraId="57D41C63" w14:textId="4B9B86DD" w:rsidR="006D798C" w:rsidRPr="0004237E" w:rsidRDefault="00357A51" w:rsidP="0004237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4237E">
              <w:rPr>
                <w:rFonts w:ascii="Times New Roman" w:hAnsi="Times New Roman" w:cs="Times New Roman"/>
                <w:sz w:val="24"/>
                <w:szCs w:val="24"/>
              </w:rPr>
              <w:t>NOT NULL</w:t>
            </w:r>
          </w:p>
        </w:tc>
        <w:tc>
          <w:tcPr>
            <w:tcW w:w="2337" w:type="dxa"/>
          </w:tcPr>
          <w:p w14:paraId="7F51EA43" w14:textId="77777777" w:rsidR="006D798C" w:rsidRPr="0004237E" w:rsidRDefault="006D798C" w:rsidP="0004237E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357A51" w:rsidRPr="0004237E" w14:paraId="48B4948B" w14:textId="77777777" w:rsidTr="006D798C">
        <w:tc>
          <w:tcPr>
            <w:tcW w:w="2336" w:type="dxa"/>
          </w:tcPr>
          <w:p w14:paraId="64290C96" w14:textId="2E2F1CB3" w:rsidR="00357A51" w:rsidRPr="0004237E" w:rsidRDefault="00357A51" w:rsidP="0004237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4237E">
              <w:rPr>
                <w:rFonts w:ascii="Times New Roman" w:hAnsi="Times New Roman" w:cs="Times New Roman"/>
                <w:sz w:val="24"/>
                <w:szCs w:val="24"/>
              </w:rPr>
              <w:t>Телефон</w:t>
            </w:r>
          </w:p>
        </w:tc>
        <w:tc>
          <w:tcPr>
            <w:tcW w:w="2336" w:type="dxa"/>
          </w:tcPr>
          <w:p w14:paraId="15D4CDA2" w14:textId="5FB45A68" w:rsidR="00357A51" w:rsidRPr="0004237E" w:rsidRDefault="00357A51" w:rsidP="0004237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4237E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VARCHAR(50)</w:t>
            </w:r>
          </w:p>
        </w:tc>
        <w:tc>
          <w:tcPr>
            <w:tcW w:w="2336" w:type="dxa"/>
          </w:tcPr>
          <w:p w14:paraId="1FE16BFD" w14:textId="2891B3D6" w:rsidR="00357A51" w:rsidRPr="0004237E" w:rsidRDefault="00357A51" w:rsidP="0004237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4237E">
              <w:rPr>
                <w:rFonts w:ascii="Times New Roman" w:hAnsi="Times New Roman" w:cs="Times New Roman"/>
                <w:sz w:val="24"/>
                <w:szCs w:val="24"/>
              </w:rPr>
              <w:t>NOT NULL</w:t>
            </w:r>
          </w:p>
        </w:tc>
        <w:tc>
          <w:tcPr>
            <w:tcW w:w="2337" w:type="dxa"/>
          </w:tcPr>
          <w:p w14:paraId="25F87BDD" w14:textId="77777777" w:rsidR="00357A51" w:rsidRPr="0004237E" w:rsidRDefault="00357A51" w:rsidP="0004237E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357A51" w:rsidRPr="0004237E" w14:paraId="6C055CE8" w14:textId="77777777" w:rsidTr="006D798C">
        <w:tc>
          <w:tcPr>
            <w:tcW w:w="2336" w:type="dxa"/>
          </w:tcPr>
          <w:p w14:paraId="52B3685E" w14:textId="09B6602D" w:rsidR="00357A51" w:rsidRPr="0004237E" w:rsidRDefault="00357A51" w:rsidP="0004237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4237E">
              <w:rPr>
                <w:rFonts w:ascii="Times New Roman" w:hAnsi="Times New Roman" w:cs="Times New Roman"/>
                <w:sz w:val="24"/>
                <w:szCs w:val="24"/>
              </w:rPr>
              <w:t>Пароль</w:t>
            </w:r>
          </w:p>
        </w:tc>
        <w:tc>
          <w:tcPr>
            <w:tcW w:w="2336" w:type="dxa"/>
          </w:tcPr>
          <w:p w14:paraId="47B7D01D" w14:textId="483B38E2" w:rsidR="00357A51" w:rsidRPr="0004237E" w:rsidRDefault="00357A51" w:rsidP="0004237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4237E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VARCHAR(50)</w:t>
            </w:r>
          </w:p>
        </w:tc>
        <w:tc>
          <w:tcPr>
            <w:tcW w:w="2336" w:type="dxa"/>
          </w:tcPr>
          <w:p w14:paraId="71B7CCF0" w14:textId="78ACF3A1" w:rsidR="00357A51" w:rsidRPr="0004237E" w:rsidRDefault="00357A51" w:rsidP="0004237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4237E">
              <w:rPr>
                <w:rFonts w:ascii="Times New Roman" w:hAnsi="Times New Roman" w:cs="Times New Roman"/>
                <w:sz w:val="24"/>
                <w:szCs w:val="24"/>
              </w:rPr>
              <w:t>NOT NULL</w:t>
            </w:r>
          </w:p>
        </w:tc>
        <w:tc>
          <w:tcPr>
            <w:tcW w:w="2337" w:type="dxa"/>
          </w:tcPr>
          <w:p w14:paraId="333DFC50" w14:textId="77777777" w:rsidR="00357A51" w:rsidRPr="0004237E" w:rsidRDefault="00357A51" w:rsidP="0004237E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357A51" w:rsidRPr="0004237E" w14:paraId="77847E08" w14:textId="77777777" w:rsidTr="006D798C">
        <w:tc>
          <w:tcPr>
            <w:tcW w:w="2336" w:type="dxa"/>
          </w:tcPr>
          <w:p w14:paraId="5BE53F67" w14:textId="7D56C6CF" w:rsidR="00357A51" w:rsidRPr="0004237E" w:rsidRDefault="00357A51" w:rsidP="0004237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4237E">
              <w:rPr>
                <w:rFonts w:ascii="Times New Roman" w:hAnsi="Times New Roman" w:cs="Times New Roman"/>
                <w:sz w:val="24"/>
                <w:szCs w:val="24"/>
              </w:rPr>
              <w:t>Роль</w:t>
            </w:r>
          </w:p>
        </w:tc>
        <w:tc>
          <w:tcPr>
            <w:tcW w:w="2336" w:type="dxa"/>
          </w:tcPr>
          <w:p w14:paraId="04BE45D0" w14:textId="2B0E38C2" w:rsidR="00357A51" w:rsidRPr="0004237E" w:rsidRDefault="00357A51" w:rsidP="0004237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4237E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VARCHAR(50)</w:t>
            </w:r>
          </w:p>
        </w:tc>
        <w:tc>
          <w:tcPr>
            <w:tcW w:w="2336" w:type="dxa"/>
          </w:tcPr>
          <w:p w14:paraId="1288E58D" w14:textId="1E0B4DFE" w:rsidR="00357A51" w:rsidRPr="0004237E" w:rsidRDefault="00357A51" w:rsidP="0004237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4237E">
              <w:rPr>
                <w:rFonts w:ascii="Times New Roman" w:hAnsi="Times New Roman" w:cs="Times New Roman"/>
                <w:sz w:val="24"/>
                <w:szCs w:val="24"/>
              </w:rPr>
              <w:t>NOT NULL</w:t>
            </w:r>
          </w:p>
        </w:tc>
        <w:tc>
          <w:tcPr>
            <w:tcW w:w="2337" w:type="dxa"/>
          </w:tcPr>
          <w:p w14:paraId="28DB1369" w14:textId="77777777" w:rsidR="00357A51" w:rsidRPr="0004237E" w:rsidRDefault="00357A51" w:rsidP="0004237E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35A9CC5E" w14:textId="30D2001C" w:rsidR="006D798C" w:rsidRPr="0004237E" w:rsidRDefault="006D798C" w:rsidP="0004237E">
      <w:pPr>
        <w:rPr>
          <w:rFonts w:ascii="Times New Roman" w:hAnsi="Times New Roman" w:cs="Times New Roman"/>
          <w:sz w:val="24"/>
          <w:szCs w:val="24"/>
        </w:rPr>
      </w:pPr>
    </w:p>
    <w:p w14:paraId="035B1229" w14:textId="57D45628" w:rsidR="0004237E" w:rsidRPr="0004237E" w:rsidRDefault="0004237E" w:rsidP="0004237E">
      <w:pPr>
        <w:rPr>
          <w:rFonts w:ascii="Times New Roman" w:hAnsi="Times New Roman" w:cs="Times New Roman"/>
          <w:sz w:val="24"/>
          <w:szCs w:val="24"/>
        </w:rPr>
      </w:pPr>
    </w:p>
    <w:p w14:paraId="07FA1D44" w14:textId="2141804A" w:rsidR="0004237E" w:rsidRPr="0004237E" w:rsidRDefault="0004237E" w:rsidP="0004237E">
      <w:pPr>
        <w:rPr>
          <w:rFonts w:ascii="Times New Roman" w:hAnsi="Times New Roman" w:cs="Times New Roman"/>
          <w:sz w:val="24"/>
          <w:szCs w:val="24"/>
        </w:rPr>
      </w:pPr>
    </w:p>
    <w:p w14:paraId="68E34E67" w14:textId="4B3D8F42" w:rsidR="0004237E" w:rsidRPr="0004237E" w:rsidRDefault="0004237E" w:rsidP="0004237E">
      <w:pPr>
        <w:rPr>
          <w:rFonts w:ascii="Times New Roman" w:hAnsi="Times New Roman" w:cs="Times New Roman"/>
          <w:sz w:val="24"/>
          <w:szCs w:val="24"/>
        </w:rPr>
      </w:pPr>
      <w:r w:rsidRPr="0004237E">
        <w:rPr>
          <w:rFonts w:ascii="Times New Roman" w:hAnsi="Times New Roman" w:cs="Times New Roman"/>
          <w:sz w:val="24"/>
          <w:szCs w:val="24"/>
        </w:rPr>
        <w:lastRenderedPageBreak/>
        <w:t>Таблица 2 – словарь БД для таблицы Клиенты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2315"/>
        <w:gridCol w:w="2324"/>
        <w:gridCol w:w="2303"/>
        <w:gridCol w:w="2403"/>
      </w:tblGrid>
      <w:tr w:rsidR="00357A51" w:rsidRPr="0004237E" w14:paraId="06E25B73" w14:textId="77777777" w:rsidTr="00357A51">
        <w:tc>
          <w:tcPr>
            <w:tcW w:w="2336" w:type="dxa"/>
          </w:tcPr>
          <w:p w14:paraId="790FC91B" w14:textId="148FC81F" w:rsidR="00357A51" w:rsidRPr="0004237E" w:rsidRDefault="00357A51" w:rsidP="0004237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4237E">
              <w:rPr>
                <w:rFonts w:ascii="Times New Roman" w:hAnsi="Times New Roman" w:cs="Times New Roman"/>
                <w:sz w:val="24"/>
                <w:szCs w:val="24"/>
              </w:rPr>
              <w:t>Название</w:t>
            </w:r>
          </w:p>
        </w:tc>
        <w:tc>
          <w:tcPr>
            <w:tcW w:w="2336" w:type="dxa"/>
          </w:tcPr>
          <w:p w14:paraId="6DA31B93" w14:textId="7F58FBFD" w:rsidR="00357A51" w:rsidRPr="0004237E" w:rsidRDefault="00357A51" w:rsidP="0004237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4237E">
              <w:rPr>
                <w:rFonts w:ascii="Times New Roman" w:hAnsi="Times New Roman" w:cs="Times New Roman"/>
                <w:sz w:val="24"/>
                <w:szCs w:val="24"/>
              </w:rPr>
              <w:t>Тип</w:t>
            </w:r>
          </w:p>
        </w:tc>
        <w:tc>
          <w:tcPr>
            <w:tcW w:w="2336" w:type="dxa"/>
          </w:tcPr>
          <w:p w14:paraId="2565D69B" w14:textId="3E05F4AB" w:rsidR="00357A51" w:rsidRPr="0004237E" w:rsidRDefault="00357A51" w:rsidP="0004237E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04237E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NULL</w:t>
            </w:r>
          </w:p>
        </w:tc>
        <w:tc>
          <w:tcPr>
            <w:tcW w:w="2337" w:type="dxa"/>
          </w:tcPr>
          <w:p w14:paraId="4EE6CA0E" w14:textId="616A073C" w:rsidR="00357A51" w:rsidRPr="0004237E" w:rsidRDefault="00357A51" w:rsidP="0004237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4237E">
              <w:rPr>
                <w:rFonts w:ascii="Times New Roman" w:hAnsi="Times New Roman" w:cs="Times New Roman"/>
                <w:sz w:val="24"/>
                <w:szCs w:val="24"/>
              </w:rPr>
              <w:t>Ограничение</w:t>
            </w:r>
          </w:p>
        </w:tc>
      </w:tr>
      <w:tr w:rsidR="00357A51" w:rsidRPr="0004237E" w14:paraId="74195D46" w14:textId="77777777" w:rsidTr="00357A51">
        <w:tc>
          <w:tcPr>
            <w:tcW w:w="2336" w:type="dxa"/>
          </w:tcPr>
          <w:p w14:paraId="34DAEE85" w14:textId="39CAD26F" w:rsidR="00357A51" w:rsidRPr="0004237E" w:rsidRDefault="00357A51" w:rsidP="0004237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4237E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D_</w:t>
            </w:r>
            <w:r w:rsidRPr="0004237E">
              <w:rPr>
                <w:rFonts w:ascii="Times New Roman" w:hAnsi="Times New Roman" w:cs="Times New Roman"/>
                <w:sz w:val="24"/>
                <w:szCs w:val="24"/>
              </w:rPr>
              <w:t>клиента</w:t>
            </w:r>
          </w:p>
        </w:tc>
        <w:tc>
          <w:tcPr>
            <w:tcW w:w="2336" w:type="dxa"/>
          </w:tcPr>
          <w:p w14:paraId="4DFD3071" w14:textId="195A676B" w:rsidR="00357A51" w:rsidRPr="0004237E" w:rsidRDefault="00357A51" w:rsidP="0004237E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04237E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NT</w:t>
            </w:r>
          </w:p>
        </w:tc>
        <w:tc>
          <w:tcPr>
            <w:tcW w:w="2336" w:type="dxa"/>
          </w:tcPr>
          <w:p w14:paraId="05384DE0" w14:textId="7D3BB249" w:rsidR="00357A51" w:rsidRPr="0004237E" w:rsidRDefault="00357A51" w:rsidP="0004237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4237E">
              <w:rPr>
                <w:rFonts w:ascii="Times New Roman" w:hAnsi="Times New Roman" w:cs="Times New Roman"/>
                <w:sz w:val="24"/>
                <w:szCs w:val="24"/>
              </w:rPr>
              <w:t>NOT NULL</w:t>
            </w:r>
          </w:p>
        </w:tc>
        <w:tc>
          <w:tcPr>
            <w:tcW w:w="2337" w:type="dxa"/>
          </w:tcPr>
          <w:p w14:paraId="5C10304A" w14:textId="6FD78F2D" w:rsidR="00357A51" w:rsidRPr="0004237E" w:rsidRDefault="00357A51" w:rsidP="0004237E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04237E">
              <w:rPr>
                <w:rFonts w:ascii="Times New Roman" w:hAnsi="Times New Roman" w:cs="Times New Roman"/>
                <w:sz w:val="24"/>
                <w:szCs w:val="24"/>
              </w:rPr>
              <w:t>PRIMARY KEY, AUTO_INCREMENT</w:t>
            </w:r>
          </w:p>
        </w:tc>
      </w:tr>
      <w:tr w:rsidR="00357A51" w:rsidRPr="0004237E" w14:paraId="30405694" w14:textId="77777777" w:rsidTr="00357A51">
        <w:tc>
          <w:tcPr>
            <w:tcW w:w="2336" w:type="dxa"/>
          </w:tcPr>
          <w:p w14:paraId="0C1C30D5" w14:textId="059DB764" w:rsidR="00357A51" w:rsidRPr="0004237E" w:rsidRDefault="00357A51" w:rsidP="0004237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4237E">
              <w:rPr>
                <w:rFonts w:ascii="Times New Roman" w:hAnsi="Times New Roman" w:cs="Times New Roman"/>
                <w:sz w:val="24"/>
                <w:szCs w:val="24"/>
              </w:rPr>
              <w:t>ФИО</w:t>
            </w:r>
          </w:p>
        </w:tc>
        <w:tc>
          <w:tcPr>
            <w:tcW w:w="2336" w:type="dxa"/>
          </w:tcPr>
          <w:p w14:paraId="308A0C29" w14:textId="293B4B00" w:rsidR="00357A51" w:rsidRPr="0004237E" w:rsidRDefault="00357A51" w:rsidP="0004237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4237E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VARCHAR(50)</w:t>
            </w:r>
          </w:p>
        </w:tc>
        <w:tc>
          <w:tcPr>
            <w:tcW w:w="2336" w:type="dxa"/>
          </w:tcPr>
          <w:p w14:paraId="3B013DE3" w14:textId="7633A0A3" w:rsidR="00357A51" w:rsidRPr="0004237E" w:rsidRDefault="00357A51" w:rsidP="0004237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4237E">
              <w:rPr>
                <w:rFonts w:ascii="Times New Roman" w:hAnsi="Times New Roman" w:cs="Times New Roman"/>
                <w:sz w:val="24"/>
                <w:szCs w:val="24"/>
              </w:rPr>
              <w:t>NOT NULL</w:t>
            </w:r>
          </w:p>
        </w:tc>
        <w:tc>
          <w:tcPr>
            <w:tcW w:w="2337" w:type="dxa"/>
          </w:tcPr>
          <w:p w14:paraId="39B001C3" w14:textId="77777777" w:rsidR="00357A51" w:rsidRPr="0004237E" w:rsidRDefault="00357A51" w:rsidP="0004237E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357A51" w:rsidRPr="0004237E" w14:paraId="33799370" w14:textId="77777777" w:rsidTr="00357A51">
        <w:tc>
          <w:tcPr>
            <w:tcW w:w="2336" w:type="dxa"/>
          </w:tcPr>
          <w:p w14:paraId="2F464335" w14:textId="2352C0E1" w:rsidR="00357A51" w:rsidRPr="0004237E" w:rsidRDefault="00357A51" w:rsidP="0004237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4237E">
              <w:rPr>
                <w:rFonts w:ascii="Times New Roman" w:hAnsi="Times New Roman" w:cs="Times New Roman"/>
                <w:sz w:val="24"/>
                <w:szCs w:val="24"/>
              </w:rPr>
              <w:t>Телефон</w:t>
            </w:r>
          </w:p>
        </w:tc>
        <w:tc>
          <w:tcPr>
            <w:tcW w:w="2336" w:type="dxa"/>
          </w:tcPr>
          <w:p w14:paraId="358D211F" w14:textId="62B8FC24" w:rsidR="00357A51" w:rsidRPr="0004237E" w:rsidRDefault="00357A51" w:rsidP="0004237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4237E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VARCHAR(50)</w:t>
            </w:r>
          </w:p>
        </w:tc>
        <w:tc>
          <w:tcPr>
            <w:tcW w:w="2336" w:type="dxa"/>
          </w:tcPr>
          <w:p w14:paraId="023C6613" w14:textId="35A692D0" w:rsidR="00357A51" w:rsidRPr="0004237E" w:rsidRDefault="00357A51" w:rsidP="0004237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4237E">
              <w:rPr>
                <w:rFonts w:ascii="Times New Roman" w:hAnsi="Times New Roman" w:cs="Times New Roman"/>
                <w:sz w:val="24"/>
                <w:szCs w:val="24"/>
              </w:rPr>
              <w:t>NOT NULL</w:t>
            </w:r>
          </w:p>
        </w:tc>
        <w:tc>
          <w:tcPr>
            <w:tcW w:w="2337" w:type="dxa"/>
          </w:tcPr>
          <w:p w14:paraId="6224A923" w14:textId="77777777" w:rsidR="00357A51" w:rsidRPr="0004237E" w:rsidRDefault="00357A51" w:rsidP="0004237E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785B4AF5" w14:textId="688DD303" w:rsidR="00357A51" w:rsidRPr="0004237E" w:rsidRDefault="00357A51" w:rsidP="0004237E">
      <w:pPr>
        <w:rPr>
          <w:rFonts w:ascii="Times New Roman" w:hAnsi="Times New Roman" w:cs="Times New Roman"/>
          <w:sz w:val="24"/>
          <w:szCs w:val="24"/>
        </w:rPr>
      </w:pPr>
    </w:p>
    <w:p w14:paraId="71798C21" w14:textId="1D2AE315" w:rsidR="0004237E" w:rsidRPr="0004237E" w:rsidRDefault="0004237E" w:rsidP="0004237E">
      <w:pPr>
        <w:rPr>
          <w:rFonts w:ascii="Times New Roman" w:hAnsi="Times New Roman" w:cs="Times New Roman"/>
          <w:sz w:val="24"/>
          <w:szCs w:val="24"/>
        </w:rPr>
      </w:pPr>
      <w:r w:rsidRPr="0004237E">
        <w:rPr>
          <w:rFonts w:ascii="Times New Roman" w:hAnsi="Times New Roman" w:cs="Times New Roman"/>
          <w:sz w:val="24"/>
          <w:szCs w:val="24"/>
        </w:rPr>
        <w:t>Таблица 3 – словарь БД для Таблицы Заявки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2534"/>
        <w:gridCol w:w="2265"/>
        <w:gridCol w:w="2143"/>
        <w:gridCol w:w="2403"/>
      </w:tblGrid>
      <w:tr w:rsidR="00357A51" w:rsidRPr="0004237E" w14:paraId="514045D7" w14:textId="77777777" w:rsidTr="00357A51">
        <w:tc>
          <w:tcPr>
            <w:tcW w:w="2336" w:type="dxa"/>
          </w:tcPr>
          <w:p w14:paraId="67AD7BF2" w14:textId="2403E885" w:rsidR="00357A51" w:rsidRPr="0004237E" w:rsidRDefault="00357A51" w:rsidP="0004237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4237E">
              <w:rPr>
                <w:rFonts w:ascii="Times New Roman" w:hAnsi="Times New Roman" w:cs="Times New Roman"/>
                <w:sz w:val="24"/>
                <w:szCs w:val="24"/>
              </w:rPr>
              <w:t>Название</w:t>
            </w:r>
          </w:p>
        </w:tc>
        <w:tc>
          <w:tcPr>
            <w:tcW w:w="2336" w:type="dxa"/>
          </w:tcPr>
          <w:p w14:paraId="0578D97F" w14:textId="659902FA" w:rsidR="00357A51" w:rsidRPr="0004237E" w:rsidRDefault="00357A51" w:rsidP="0004237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4237E">
              <w:rPr>
                <w:rFonts w:ascii="Times New Roman" w:hAnsi="Times New Roman" w:cs="Times New Roman"/>
                <w:sz w:val="24"/>
                <w:szCs w:val="24"/>
              </w:rPr>
              <w:t>Тип</w:t>
            </w:r>
          </w:p>
        </w:tc>
        <w:tc>
          <w:tcPr>
            <w:tcW w:w="2336" w:type="dxa"/>
          </w:tcPr>
          <w:p w14:paraId="083C83CE" w14:textId="3A4DCD26" w:rsidR="00357A51" w:rsidRPr="0004237E" w:rsidRDefault="00357A51" w:rsidP="0004237E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04237E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NULL</w:t>
            </w:r>
          </w:p>
        </w:tc>
        <w:tc>
          <w:tcPr>
            <w:tcW w:w="2337" w:type="dxa"/>
          </w:tcPr>
          <w:p w14:paraId="14991ED3" w14:textId="153AEBFD" w:rsidR="00357A51" w:rsidRPr="0004237E" w:rsidRDefault="00357A51" w:rsidP="0004237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4237E">
              <w:rPr>
                <w:rFonts w:ascii="Times New Roman" w:hAnsi="Times New Roman" w:cs="Times New Roman"/>
                <w:sz w:val="24"/>
                <w:szCs w:val="24"/>
              </w:rPr>
              <w:t>Ограничение</w:t>
            </w:r>
          </w:p>
        </w:tc>
      </w:tr>
      <w:tr w:rsidR="00357A51" w:rsidRPr="0004237E" w14:paraId="078FFB70" w14:textId="77777777" w:rsidTr="00357A51">
        <w:tc>
          <w:tcPr>
            <w:tcW w:w="2336" w:type="dxa"/>
          </w:tcPr>
          <w:p w14:paraId="29C423FF" w14:textId="3476AAD5" w:rsidR="00357A51" w:rsidRPr="0004237E" w:rsidRDefault="00357A51" w:rsidP="0004237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4237E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D_</w:t>
            </w:r>
            <w:r w:rsidRPr="0004237E">
              <w:rPr>
                <w:rFonts w:ascii="Times New Roman" w:hAnsi="Times New Roman" w:cs="Times New Roman"/>
                <w:sz w:val="24"/>
                <w:szCs w:val="24"/>
              </w:rPr>
              <w:t>заявки</w:t>
            </w:r>
          </w:p>
        </w:tc>
        <w:tc>
          <w:tcPr>
            <w:tcW w:w="2336" w:type="dxa"/>
          </w:tcPr>
          <w:p w14:paraId="64A5ADC6" w14:textId="11E23FCC" w:rsidR="00357A51" w:rsidRPr="0004237E" w:rsidRDefault="00357A51" w:rsidP="0004237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4237E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NT</w:t>
            </w:r>
          </w:p>
        </w:tc>
        <w:tc>
          <w:tcPr>
            <w:tcW w:w="2336" w:type="dxa"/>
          </w:tcPr>
          <w:p w14:paraId="4308715A" w14:textId="49FAB78E" w:rsidR="00357A51" w:rsidRPr="0004237E" w:rsidRDefault="00357A51" w:rsidP="0004237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4237E">
              <w:rPr>
                <w:rFonts w:ascii="Times New Roman" w:hAnsi="Times New Roman" w:cs="Times New Roman"/>
                <w:sz w:val="24"/>
                <w:szCs w:val="24"/>
              </w:rPr>
              <w:t>NOT NULL</w:t>
            </w:r>
          </w:p>
        </w:tc>
        <w:tc>
          <w:tcPr>
            <w:tcW w:w="2337" w:type="dxa"/>
          </w:tcPr>
          <w:p w14:paraId="35F15D2B" w14:textId="05BE4EBA" w:rsidR="00357A51" w:rsidRPr="0004237E" w:rsidRDefault="00357A51" w:rsidP="0004237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4237E">
              <w:rPr>
                <w:rFonts w:ascii="Times New Roman" w:hAnsi="Times New Roman" w:cs="Times New Roman"/>
                <w:sz w:val="24"/>
                <w:szCs w:val="24"/>
              </w:rPr>
              <w:t>PRIMARY KEY, AUTO_INCREMENT</w:t>
            </w:r>
          </w:p>
        </w:tc>
      </w:tr>
      <w:tr w:rsidR="00357A51" w:rsidRPr="0004237E" w14:paraId="158E4380" w14:textId="77777777" w:rsidTr="00357A51">
        <w:tc>
          <w:tcPr>
            <w:tcW w:w="2336" w:type="dxa"/>
          </w:tcPr>
          <w:p w14:paraId="39ADAFBC" w14:textId="1F1F79FA" w:rsidR="00357A51" w:rsidRPr="0004237E" w:rsidRDefault="00357A51" w:rsidP="0004237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4237E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D_</w:t>
            </w:r>
            <w:r w:rsidRPr="0004237E">
              <w:rPr>
                <w:rFonts w:ascii="Times New Roman" w:hAnsi="Times New Roman" w:cs="Times New Roman"/>
                <w:sz w:val="24"/>
                <w:szCs w:val="24"/>
              </w:rPr>
              <w:t>оставленой_заявки</w:t>
            </w:r>
          </w:p>
        </w:tc>
        <w:tc>
          <w:tcPr>
            <w:tcW w:w="2336" w:type="dxa"/>
          </w:tcPr>
          <w:p w14:paraId="573B940A" w14:textId="2FB628F6" w:rsidR="00357A51" w:rsidRPr="0004237E" w:rsidRDefault="00357A51" w:rsidP="0004237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4237E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NT</w:t>
            </w:r>
          </w:p>
        </w:tc>
        <w:tc>
          <w:tcPr>
            <w:tcW w:w="2336" w:type="dxa"/>
          </w:tcPr>
          <w:p w14:paraId="23AB2E2F" w14:textId="4618EEF7" w:rsidR="00357A51" w:rsidRPr="0004237E" w:rsidRDefault="00357A51" w:rsidP="0004237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4237E">
              <w:rPr>
                <w:rFonts w:ascii="Times New Roman" w:hAnsi="Times New Roman" w:cs="Times New Roman"/>
                <w:sz w:val="24"/>
                <w:szCs w:val="24"/>
              </w:rPr>
              <w:t>NOT NULL</w:t>
            </w:r>
          </w:p>
        </w:tc>
        <w:tc>
          <w:tcPr>
            <w:tcW w:w="2337" w:type="dxa"/>
          </w:tcPr>
          <w:p w14:paraId="79177FC9" w14:textId="77777777" w:rsidR="00357A51" w:rsidRPr="0004237E" w:rsidRDefault="00357A51" w:rsidP="0004237E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357A51" w:rsidRPr="0004237E" w14:paraId="15399130" w14:textId="77777777" w:rsidTr="00357A51">
        <w:tc>
          <w:tcPr>
            <w:tcW w:w="2336" w:type="dxa"/>
          </w:tcPr>
          <w:p w14:paraId="0DC0342F" w14:textId="71486188" w:rsidR="00357A51" w:rsidRPr="0004237E" w:rsidRDefault="00357A51" w:rsidP="0004237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4237E">
              <w:rPr>
                <w:rFonts w:ascii="Times New Roman" w:hAnsi="Times New Roman" w:cs="Times New Roman"/>
                <w:sz w:val="24"/>
                <w:szCs w:val="24"/>
              </w:rPr>
              <w:t>Дата_добавления</w:t>
            </w:r>
          </w:p>
        </w:tc>
        <w:tc>
          <w:tcPr>
            <w:tcW w:w="2336" w:type="dxa"/>
          </w:tcPr>
          <w:p w14:paraId="219EA8C5" w14:textId="5429609F" w:rsidR="00357A51" w:rsidRPr="0004237E" w:rsidRDefault="00357A51" w:rsidP="0004237E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04237E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DATE</w:t>
            </w:r>
          </w:p>
        </w:tc>
        <w:tc>
          <w:tcPr>
            <w:tcW w:w="2336" w:type="dxa"/>
          </w:tcPr>
          <w:p w14:paraId="5EBD6229" w14:textId="69D74E9F" w:rsidR="00357A51" w:rsidRPr="0004237E" w:rsidRDefault="00357A51" w:rsidP="0004237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4237E">
              <w:rPr>
                <w:rFonts w:ascii="Times New Roman" w:hAnsi="Times New Roman" w:cs="Times New Roman"/>
                <w:sz w:val="24"/>
                <w:szCs w:val="24"/>
              </w:rPr>
              <w:t>NOT NULL</w:t>
            </w:r>
          </w:p>
        </w:tc>
        <w:tc>
          <w:tcPr>
            <w:tcW w:w="2337" w:type="dxa"/>
          </w:tcPr>
          <w:p w14:paraId="226B9B82" w14:textId="77777777" w:rsidR="00357A51" w:rsidRPr="0004237E" w:rsidRDefault="00357A51" w:rsidP="0004237E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357A51" w:rsidRPr="0004237E" w14:paraId="68197851" w14:textId="77777777" w:rsidTr="00357A51">
        <w:tc>
          <w:tcPr>
            <w:tcW w:w="2336" w:type="dxa"/>
          </w:tcPr>
          <w:p w14:paraId="5C839270" w14:textId="48588399" w:rsidR="00357A51" w:rsidRPr="0004237E" w:rsidRDefault="00357A51" w:rsidP="0004237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4237E">
              <w:rPr>
                <w:rFonts w:ascii="Times New Roman" w:hAnsi="Times New Roman" w:cs="Times New Roman"/>
                <w:sz w:val="24"/>
                <w:szCs w:val="24"/>
              </w:rPr>
              <w:t>Направление</w:t>
            </w:r>
          </w:p>
        </w:tc>
        <w:tc>
          <w:tcPr>
            <w:tcW w:w="2336" w:type="dxa"/>
          </w:tcPr>
          <w:p w14:paraId="3E95AEC6" w14:textId="6508E247" w:rsidR="00357A51" w:rsidRPr="0004237E" w:rsidRDefault="00357A51" w:rsidP="0004237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4237E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VARCHAR(50)</w:t>
            </w:r>
          </w:p>
        </w:tc>
        <w:tc>
          <w:tcPr>
            <w:tcW w:w="2336" w:type="dxa"/>
          </w:tcPr>
          <w:p w14:paraId="0F5EC4D7" w14:textId="6779D5AF" w:rsidR="00357A51" w:rsidRPr="0004237E" w:rsidRDefault="00357A51" w:rsidP="0004237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4237E">
              <w:rPr>
                <w:rFonts w:ascii="Times New Roman" w:hAnsi="Times New Roman" w:cs="Times New Roman"/>
                <w:sz w:val="24"/>
                <w:szCs w:val="24"/>
              </w:rPr>
              <w:t>NOT NULL</w:t>
            </w:r>
          </w:p>
        </w:tc>
        <w:tc>
          <w:tcPr>
            <w:tcW w:w="2337" w:type="dxa"/>
          </w:tcPr>
          <w:p w14:paraId="41B21697" w14:textId="77777777" w:rsidR="00357A51" w:rsidRPr="0004237E" w:rsidRDefault="00357A51" w:rsidP="0004237E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357A51" w:rsidRPr="0004237E" w14:paraId="42901B43" w14:textId="77777777" w:rsidTr="00357A51">
        <w:tc>
          <w:tcPr>
            <w:tcW w:w="2336" w:type="dxa"/>
          </w:tcPr>
          <w:p w14:paraId="3429B6FC" w14:textId="27845DD8" w:rsidR="00357A51" w:rsidRPr="0004237E" w:rsidRDefault="00357A51" w:rsidP="0004237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4237E">
              <w:rPr>
                <w:rFonts w:ascii="Times New Roman" w:hAnsi="Times New Roman" w:cs="Times New Roman"/>
                <w:sz w:val="24"/>
                <w:szCs w:val="24"/>
              </w:rPr>
              <w:t>Дата_отправления</w:t>
            </w:r>
          </w:p>
        </w:tc>
        <w:tc>
          <w:tcPr>
            <w:tcW w:w="2336" w:type="dxa"/>
          </w:tcPr>
          <w:p w14:paraId="3F5DA92E" w14:textId="32D8DBAD" w:rsidR="00357A51" w:rsidRPr="0004237E" w:rsidRDefault="00357A51" w:rsidP="0004237E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04237E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DATE</w:t>
            </w:r>
          </w:p>
        </w:tc>
        <w:tc>
          <w:tcPr>
            <w:tcW w:w="2336" w:type="dxa"/>
          </w:tcPr>
          <w:p w14:paraId="07301611" w14:textId="27B69707" w:rsidR="00357A51" w:rsidRPr="0004237E" w:rsidRDefault="00357A51" w:rsidP="0004237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4237E">
              <w:rPr>
                <w:rFonts w:ascii="Times New Roman" w:hAnsi="Times New Roman" w:cs="Times New Roman"/>
                <w:sz w:val="24"/>
                <w:szCs w:val="24"/>
              </w:rPr>
              <w:t>NOT NULL</w:t>
            </w:r>
          </w:p>
        </w:tc>
        <w:tc>
          <w:tcPr>
            <w:tcW w:w="2337" w:type="dxa"/>
          </w:tcPr>
          <w:p w14:paraId="5ACB412C" w14:textId="77777777" w:rsidR="00357A51" w:rsidRPr="0004237E" w:rsidRDefault="00357A51" w:rsidP="0004237E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357A51" w:rsidRPr="0004237E" w14:paraId="605604E3" w14:textId="77777777" w:rsidTr="00357A51">
        <w:tc>
          <w:tcPr>
            <w:tcW w:w="2336" w:type="dxa"/>
          </w:tcPr>
          <w:p w14:paraId="2D72B0DC" w14:textId="39534AF7" w:rsidR="00357A51" w:rsidRPr="0004237E" w:rsidRDefault="00357A51" w:rsidP="0004237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4237E">
              <w:rPr>
                <w:rFonts w:ascii="Times New Roman" w:hAnsi="Times New Roman" w:cs="Times New Roman"/>
                <w:sz w:val="24"/>
                <w:szCs w:val="24"/>
              </w:rPr>
              <w:t>Количество_людей</w:t>
            </w:r>
          </w:p>
        </w:tc>
        <w:tc>
          <w:tcPr>
            <w:tcW w:w="2336" w:type="dxa"/>
          </w:tcPr>
          <w:p w14:paraId="23F7A165" w14:textId="60E24774" w:rsidR="00357A51" w:rsidRPr="0004237E" w:rsidRDefault="00357A51" w:rsidP="0004237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4237E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NT</w:t>
            </w:r>
          </w:p>
        </w:tc>
        <w:tc>
          <w:tcPr>
            <w:tcW w:w="2336" w:type="dxa"/>
          </w:tcPr>
          <w:p w14:paraId="6DF75F61" w14:textId="3CE50B63" w:rsidR="00357A51" w:rsidRPr="0004237E" w:rsidRDefault="00357A51" w:rsidP="0004237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4237E">
              <w:rPr>
                <w:rFonts w:ascii="Times New Roman" w:hAnsi="Times New Roman" w:cs="Times New Roman"/>
                <w:sz w:val="24"/>
                <w:szCs w:val="24"/>
              </w:rPr>
              <w:t>NOT NULL</w:t>
            </w:r>
          </w:p>
        </w:tc>
        <w:tc>
          <w:tcPr>
            <w:tcW w:w="2337" w:type="dxa"/>
          </w:tcPr>
          <w:p w14:paraId="4612F536" w14:textId="77777777" w:rsidR="00357A51" w:rsidRPr="0004237E" w:rsidRDefault="00357A51" w:rsidP="0004237E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357A51" w:rsidRPr="0004237E" w14:paraId="25AE8083" w14:textId="77777777" w:rsidTr="00357A51">
        <w:tc>
          <w:tcPr>
            <w:tcW w:w="2336" w:type="dxa"/>
          </w:tcPr>
          <w:p w14:paraId="38D85356" w14:textId="329B3E98" w:rsidR="00357A51" w:rsidRPr="0004237E" w:rsidRDefault="00357A51" w:rsidP="0004237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4237E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D_</w:t>
            </w:r>
            <w:r w:rsidRPr="0004237E">
              <w:rPr>
                <w:rFonts w:ascii="Times New Roman" w:hAnsi="Times New Roman" w:cs="Times New Roman"/>
                <w:sz w:val="24"/>
                <w:szCs w:val="24"/>
              </w:rPr>
              <w:t>клиента</w:t>
            </w:r>
          </w:p>
        </w:tc>
        <w:tc>
          <w:tcPr>
            <w:tcW w:w="2336" w:type="dxa"/>
          </w:tcPr>
          <w:p w14:paraId="5E01E14F" w14:textId="7A4E3384" w:rsidR="00357A51" w:rsidRPr="0004237E" w:rsidRDefault="00357A51" w:rsidP="0004237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4237E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NT</w:t>
            </w:r>
          </w:p>
        </w:tc>
        <w:tc>
          <w:tcPr>
            <w:tcW w:w="2336" w:type="dxa"/>
          </w:tcPr>
          <w:p w14:paraId="092D7017" w14:textId="26E6C140" w:rsidR="00357A51" w:rsidRPr="0004237E" w:rsidRDefault="00357A51" w:rsidP="0004237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4237E">
              <w:rPr>
                <w:rFonts w:ascii="Times New Roman" w:hAnsi="Times New Roman" w:cs="Times New Roman"/>
                <w:sz w:val="24"/>
                <w:szCs w:val="24"/>
              </w:rPr>
              <w:t>NOT NULL</w:t>
            </w:r>
          </w:p>
        </w:tc>
        <w:tc>
          <w:tcPr>
            <w:tcW w:w="2337" w:type="dxa"/>
          </w:tcPr>
          <w:p w14:paraId="2F31D469" w14:textId="77777777" w:rsidR="00357A51" w:rsidRPr="0004237E" w:rsidRDefault="00357A51" w:rsidP="0004237E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357A51" w:rsidRPr="0004237E" w14:paraId="3DC5A24E" w14:textId="77777777" w:rsidTr="00357A51">
        <w:tc>
          <w:tcPr>
            <w:tcW w:w="2336" w:type="dxa"/>
          </w:tcPr>
          <w:p w14:paraId="5F06645C" w14:textId="0421A9ED" w:rsidR="00357A51" w:rsidRPr="0004237E" w:rsidRDefault="00357A51" w:rsidP="0004237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4237E">
              <w:rPr>
                <w:rFonts w:ascii="Times New Roman" w:hAnsi="Times New Roman" w:cs="Times New Roman"/>
                <w:sz w:val="24"/>
                <w:szCs w:val="24"/>
              </w:rPr>
              <w:t>Контактные_данные</w:t>
            </w:r>
          </w:p>
        </w:tc>
        <w:tc>
          <w:tcPr>
            <w:tcW w:w="2336" w:type="dxa"/>
          </w:tcPr>
          <w:p w14:paraId="13450CD8" w14:textId="4FFABAEF" w:rsidR="00357A51" w:rsidRPr="0004237E" w:rsidRDefault="00357A51" w:rsidP="0004237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4237E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NT</w:t>
            </w:r>
          </w:p>
        </w:tc>
        <w:tc>
          <w:tcPr>
            <w:tcW w:w="2336" w:type="dxa"/>
          </w:tcPr>
          <w:p w14:paraId="5B0A71C4" w14:textId="2936C0CB" w:rsidR="00357A51" w:rsidRPr="0004237E" w:rsidRDefault="00357A51" w:rsidP="0004237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4237E">
              <w:rPr>
                <w:rFonts w:ascii="Times New Roman" w:hAnsi="Times New Roman" w:cs="Times New Roman"/>
                <w:sz w:val="24"/>
                <w:szCs w:val="24"/>
              </w:rPr>
              <w:t>NOT NULL</w:t>
            </w:r>
          </w:p>
        </w:tc>
        <w:tc>
          <w:tcPr>
            <w:tcW w:w="2337" w:type="dxa"/>
          </w:tcPr>
          <w:p w14:paraId="3ABB47FE" w14:textId="77777777" w:rsidR="00357A51" w:rsidRPr="0004237E" w:rsidRDefault="00357A51" w:rsidP="0004237E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163B2ECE" w14:textId="11566922" w:rsidR="00357A51" w:rsidRPr="0004237E" w:rsidRDefault="00357A51" w:rsidP="0004237E">
      <w:pPr>
        <w:rPr>
          <w:rFonts w:ascii="Times New Roman" w:hAnsi="Times New Roman" w:cs="Times New Roman"/>
          <w:sz w:val="24"/>
          <w:szCs w:val="24"/>
        </w:rPr>
      </w:pPr>
    </w:p>
    <w:p w14:paraId="3B0C0249" w14:textId="0713C0A1" w:rsidR="0004237E" w:rsidRPr="0004237E" w:rsidRDefault="0004237E" w:rsidP="0004237E">
      <w:pPr>
        <w:rPr>
          <w:rFonts w:ascii="Times New Roman" w:hAnsi="Times New Roman" w:cs="Times New Roman"/>
          <w:sz w:val="24"/>
          <w:szCs w:val="24"/>
        </w:rPr>
      </w:pPr>
      <w:r w:rsidRPr="0004237E">
        <w:rPr>
          <w:rFonts w:ascii="Times New Roman" w:hAnsi="Times New Roman" w:cs="Times New Roman"/>
          <w:sz w:val="24"/>
          <w:szCs w:val="24"/>
        </w:rPr>
        <w:t>Таблица 4 – словарь БД для таблицы Оставленые_заявки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2534"/>
        <w:gridCol w:w="2265"/>
        <w:gridCol w:w="2143"/>
        <w:gridCol w:w="2403"/>
      </w:tblGrid>
      <w:tr w:rsidR="00357A51" w:rsidRPr="0004237E" w14:paraId="2F7507A5" w14:textId="77777777" w:rsidTr="00357A51">
        <w:tc>
          <w:tcPr>
            <w:tcW w:w="2336" w:type="dxa"/>
          </w:tcPr>
          <w:p w14:paraId="72D64926" w14:textId="77777777" w:rsidR="00357A51" w:rsidRPr="0004237E" w:rsidRDefault="00357A51" w:rsidP="0004237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4237E">
              <w:rPr>
                <w:rFonts w:ascii="Times New Roman" w:hAnsi="Times New Roman" w:cs="Times New Roman"/>
                <w:sz w:val="24"/>
                <w:szCs w:val="24"/>
              </w:rPr>
              <w:t>Название</w:t>
            </w:r>
          </w:p>
        </w:tc>
        <w:tc>
          <w:tcPr>
            <w:tcW w:w="2336" w:type="dxa"/>
          </w:tcPr>
          <w:p w14:paraId="21C11F08" w14:textId="77777777" w:rsidR="00357A51" w:rsidRPr="0004237E" w:rsidRDefault="00357A51" w:rsidP="0004237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4237E">
              <w:rPr>
                <w:rFonts w:ascii="Times New Roman" w:hAnsi="Times New Roman" w:cs="Times New Roman"/>
                <w:sz w:val="24"/>
                <w:szCs w:val="24"/>
              </w:rPr>
              <w:t>Тип</w:t>
            </w:r>
          </w:p>
        </w:tc>
        <w:tc>
          <w:tcPr>
            <w:tcW w:w="2336" w:type="dxa"/>
          </w:tcPr>
          <w:p w14:paraId="08D042DC" w14:textId="77777777" w:rsidR="00357A51" w:rsidRPr="0004237E" w:rsidRDefault="00357A51" w:rsidP="0004237E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04237E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NULL</w:t>
            </w:r>
          </w:p>
        </w:tc>
        <w:tc>
          <w:tcPr>
            <w:tcW w:w="2337" w:type="dxa"/>
          </w:tcPr>
          <w:p w14:paraId="38A1BA4E" w14:textId="77777777" w:rsidR="00357A51" w:rsidRPr="0004237E" w:rsidRDefault="00357A51" w:rsidP="0004237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4237E">
              <w:rPr>
                <w:rFonts w:ascii="Times New Roman" w:hAnsi="Times New Roman" w:cs="Times New Roman"/>
                <w:sz w:val="24"/>
                <w:szCs w:val="24"/>
              </w:rPr>
              <w:t>Ограничение</w:t>
            </w:r>
          </w:p>
        </w:tc>
      </w:tr>
      <w:tr w:rsidR="00357A51" w:rsidRPr="0004237E" w14:paraId="6456CCEB" w14:textId="77777777" w:rsidTr="00357A51">
        <w:tc>
          <w:tcPr>
            <w:tcW w:w="2336" w:type="dxa"/>
          </w:tcPr>
          <w:p w14:paraId="14DF821A" w14:textId="77777777" w:rsidR="00357A51" w:rsidRPr="0004237E" w:rsidRDefault="00357A51" w:rsidP="0004237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4237E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D_</w:t>
            </w:r>
            <w:r w:rsidRPr="0004237E">
              <w:rPr>
                <w:rFonts w:ascii="Times New Roman" w:hAnsi="Times New Roman" w:cs="Times New Roman"/>
                <w:sz w:val="24"/>
                <w:szCs w:val="24"/>
              </w:rPr>
              <w:t>оставленой_заявки</w:t>
            </w:r>
          </w:p>
        </w:tc>
        <w:tc>
          <w:tcPr>
            <w:tcW w:w="2336" w:type="dxa"/>
          </w:tcPr>
          <w:p w14:paraId="5D8EEB92" w14:textId="77777777" w:rsidR="00357A51" w:rsidRPr="0004237E" w:rsidRDefault="00357A51" w:rsidP="0004237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4237E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NT</w:t>
            </w:r>
          </w:p>
        </w:tc>
        <w:tc>
          <w:tcPr>
            <w:tcW w:w="2336" w:type="dxa"/>
          </w:tcPr>
          <w:p w14:paraId="4EF02EDB" w14:textId="77777777" w:rsidR="00357A51" w:rsidRPr="0004237E" w:rsidRDefault="00357A51" w:rsidP="0004237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4237E">
              <w:rPr>
                <w:rFonts w:ascii="Times New Roman" w:hAnsi="Times New Roman" w:cs="Times New Roman"/>
                <w:sz w:val="24"/>
                <w:szCs w:val="24"/>
              </w:rPr>
              <w:t>NOT NULL</w:t>
            </w:r>
          </w:p>
        </w:tc>
        <w:tc>
          <w:tcPr>
            <w:tcW w:w="2337" w:type="dxa"/>
          </w:tcPr>
          <w:p w14:paraId="6F427A32" w14:textId="4A356629" w:rsidR="00357A51" w:rsidRPr="0004237E" w:rsidRDefault="00357A51" w:rsidP="0004237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4237E">
              <w:rPr>
                <w:rFonts w:ascii="Times New Roman" w:hAnsi="Times New Roman" w:cs="Times New Roman"/>
                <w:sz w:val="24"/>
                <w:szCs w:val="24"/>
              </w:rPr>
              <w:t>PRIMARY KEY, AUTO_INCREMENT</w:t>
            </w:r>
          </w:p>
        </w:tc>
      </w:tr>
      <w:tr w:rsidR="00357A51" w:rsidRPr="0004237E" w14:paraId="04E4B5B4" w14:textId="77777777" w:rsidTr="00357A51">
        <w:tc>
          <w:tcPr>
            <w:tcW w:w="2336" w:type="dxa"/>
          </w:tcPr>
          <w:p w14:paraId="71003DD7" w14:textId="77777777" w:rsidR="00357A51" w:rsidRPr="0004237E" w:rsidRDefault="00357A51" w:rsidP="0004237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4237E">
              <w:rPr>
                <w:rFonts w:ascii="Times New Roman" w:hAnsi="Times New Roman" w:cs="Times New Roman"/>
                <w:sz w:val="24"/>
                <w:szCs w:val="24"/>
              </w:rPr>
              <w:t>Дата_добавления</w:t>
            </w:r>
          </w:p>
        </w:tc>
        <w:tc>
          <w:tcPr>
            <w:tcW w:w="2336" w:type="dxa"/>
          </w:tcPr>
          <w:p w14:paraId="31516594" w14:textId="77777777" w:rsidR="00357A51" w:rsidRPr="0004237E" w:rsidRDefault="00357A51" w:rsidP="0004237E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04237E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DATE</w:t>
            </w:r>
          </w:p>
        </w:tc>
        <w:tc>
          <w:tcPr>
            <w:tcW w:w="2336" w:type="dxa"/>
          </w:tcPr>
          <w:p w14:paraId="1AB2BE01" w14:textId="77777777" w:rsidR="00357A51" w:rsidRPr="0004237E" w:rsidRDefault="00357A51" w:rsidP="0004237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4237E">
              <w:rPr>
                <w:rFonts w:ascii="Times New Roman" w:hAnsi="Times New Roman" w:cs="Times New Roman"/>
                <w:sz w:val="24"/>
                <w:szCs w:val="24"/>
              </w:rPr>
              <w:t>NOT NULL</w:t>
            </w:r>
          </w:p>
        </w:tc>
        <w:tc>
          <w:tcPr>
            <w:tcW w:w="2337" w:type="dxa"/>
          </w:tcPr>
          <w:p w14:paraId="562FDAAB" w14:textId="77777777" w:rsidR="00357A51" w:rsidRPr="0004237E" w:rsidRDefault="00357A51" w:rsidP="0004237E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357A51" w:rsidRPr="0004237E" w14:paraId="6E79C995" w14:textId="77777777" w:rsidTr="00357A51">
        <w:tc>
          <w:tcPr>
            <w:tcW w:w="2336" w:type="dxa"/>
          </w:tcPr>
          <w:p w14:paraId="551B7D3A" w14:textId="77777777" w:rsidR="00357A51" w:rsidRPr="0004237E" w:rsidRDefault="00357A51" w:rsidP="0004237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4237E">
              <w:rPr>
                <w:rFonts w:ascii="Times New Roman" w:hAnsi="Times New Roman" w:cs="Times New Roman"/>
                <w:sz w:val="24"/>
                <w:szCs w:val="24"/>
              </w:rPr>
              <w:t>Направление</w:t>
            </w:r>
          </w:p>
        </w:tc>
        <w:tc>
          <w:tcPr>
            <w:tcW w:w="2336" w:type="dxa"/>
          </w:tcPr>
          <w:p w14:paraId="1A9FF4D0" w14:textId="77777777" w:rsidR="00357A51" w:rsidRPr="0004237E" w:rsidRDefault="00357A51" w:rsidP="0004237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4237E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VARCHAR(50)</w:t>
            </w:r>
          </w:p>
        </w:tc>
        <w:tc>
          <w:tcPr>
            <w:tcW w:w="2336" w:type="dxa"/>
          </w:tcPr>
          <w:p w14:paraId="057F81C5" w14:textId="77777777" w:rsidR="00357A51" w:rsidRPr="0004237E" w:rsidRDefault="00357A51" w:rsidP="0004237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4237E">
              <w:rPr>
                <w:rFonts w:ascii="Times New Roman" w:hAnsi="Times New Roman" w:cs="Times New Roman"/>
                <w:sz w:val="24"/>
                <w:szCs w:val="24"/>
              </w:rPr>
              <w:t>NOT NULL</w:t>
            </w:r>
          </w:p>
        </w:tc>
        <w:tc>
          <w:tcPr>
            <w:tcW w:w="2337" w:type="dxa"/>
          </w:tcPr>
          <w:p w14:paraId="07A20A82" w14:textId="77777777" w:rsidR="00357A51" w:rsidRPr="0004237E" w:rsidRDefault="00357A51" w:rsidP="0004237E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357A51" w:rsidRPr="0004237E" w14:paraId="4D17D7BC" w14:textId="77777777" w:rsidTr="00357A51">
        <w:tc>
          <w:tcPr>
            <w:tcW w:w="2336" w:type="dxa"/>
          </w:tcPr>
          <w:p w14:paraId="51374759" w14:textId="77777777" w:rsidR="00357A51" w:rsidRPr="0004237E" w:rsidRDefault="00357A51" w:rsidP="0004237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4237E">
              <w:rPr>
                <w:rFonts w:ascii="Times New Roman" w:hAnsi="Times New Roman" w:cs="Times New Roman"/>
                <w:sz w:val="24"/>
                <w:szCs w:val="24"/>
              </w:rPr>
              <w:t>Дата_отправления</w:t>
            </w:r>
          </w:p>
        </w:tc>
        <w:tc>
          <w:tcPr>
            <w:tcW w:w="2336" w:type="dxa"/>
          </w:tcPr>
          <w:p w14:paraId="50B902AA" w14:textId="77777777" w:rsidR="00357A51" w:rsidRPr="0004237E" w:rsidRDefault="00357A51" w:rsidP="0004237E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04237E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DATE</w:t>
            </w:r>
          </w:p>
        </w:tc>
        <w:tc>
          <w:tcPr>
            <w:tcW w:w="2336" w:type="dxa"/>
          </w:tcPr>
          <w:p w14:paraId="64A80BB9" w14:textId="77777777" w:rsidR="00357A51" w:rsidRPr="0004237E" w:rsidRDefault="00357A51" w:rsidP="0004237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4237E">
              <w:rPr>
                <w:rFonts w:ascii="Times New Roman" w:hAnsi="Times New Roman" w:cs="Times New Roman"/>
                <w:sz w:val="24"/>
                <w:szCs w:val="24"/>
              </w:rPr>
              <w:t>NOT NULL</w:t>
            </w:r>
          </w:p>
        </w:tc>
        <w:tc>
          <w:tcPr>
            <w:tcW w:w="2337" w:type="dxa"/>
          </w:tcPr>
          <w:p w14:paraId="1DD69B7D" w14:textId="77777777" w:rsidR="00357A51" w:rsidRPr="0004237E" w:rsidRDefault="00357A51" w:rsidP="0004237E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357A51" w:rsidRPr="0004237E" w14:paraId="70E39EE0" w14:textId="77777777" w:rsidTr="00357A51">
        <w:tc>
          <w:tcPr>
            <w:tcW w:w="2336" w:type="dxa"/>
          </w:tcPr>
          <w:p w14:paraId="26BC3285" w14:textId="77777777" w:rsidR="00357A51" w:rsidRPr="0004237E" w:rsidRDefault="00357A51" w:rsidP="0004237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4237E">
              <w:rPr>
                <w:rFonts w:ascii="Times New Roman" w:hAnsi="Times New Roman" w:cs="Times New Roman"/>
                <w:sz w:val="24"/>
                <w:szCs w:val="24"/>
              </w:rPr>
              <w:t>Количество_людей</w:t>
            </w:r>
          </w:p>
        </w:tc>
        <w:tc>
          <w:tcPr>
            <w:tcW w:w="2336" w:type="dxa"/>
          </w:tcPr>
          <w:p w14:paraId="1CEAEF63" w14:textId="77777777" w:rsidR="00357A51" w:rsidRPr="0004237E" w:rsidRDefault="00357A51" w:rsidP="0004237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4237E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NT</w:t>
            </w:r>
          </w:p>
        </w:tc>
        <w:tc>
          <w:tcPr>
            <w:tcW w:w="2336" w:type="dxa"/>
          </w:tcPr>
          <w:p w14:paraId="7BEE5EFC" w14:textId="77777777" w:rsidR="00357A51" w:rsidRPr="0004237E" w:rsidRDefault="00357A51" w:rsidP="0004237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4237E">
              <w:rPr>
                <w:rFonts w:ascii="Times New Roman" w:hAnsi="Times New Roman" w:cs="Times New Roman"/>
                <w:sz w:val="24"/>
                <w:szCs w:val="24"/>
              </w:rPr>
              <w:t>NOT NULL</w:t>
            </w:r>
          </w:p>
        </w:tc>
        <w:tc>
          <w:tcPr>
            <w:tcW w:w="2337" w:type="dxa"/>
          </w:tcPr>
          <w:p w14:paraId="02BEE854" w14:textId="77777777" w:rsidR="00357A51" w:rsidRPr="0004237E" w:rsidRDefault="00357A51" w:rsidP="0004237E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357A51" w:rsidRPr="0004237E" w14:paraId="546A1783" w14:textId="77777777" w:rsidTr="00357A51">
        <w:tc>
          <w:tcPr>
            <w:tcW w:w="2336" w:type="dxa"/>
          </w:tcPr>
          <w:p w14:paraId="6752F8B4" w14:textId="77777777" w:rsidR="00357A51" w:rsidRPr="0004237E" w:rsidRDefault="00357A51" w:rsidP="0004237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4237E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D_</w:t>
            </w:r>
            <w:r w:rsidRPr="0004237E">
              <w:rPr>
                <w:rFonts w:ascii="Times New Roman" w:hAnsi="Times New Roman" w:cs="Times New Roman"/>
                <w:sz w:val="24"/>
                <w:szCs w:val="24"/>
              </w:rPr>
              <w:t>клиента</w:t>
            </w:r>
          </w:p>
        </w:tc>
        <w:tc>
          <w:tcPr>
            <w:tcW w:w="2336" w:type="dxa"/>
          </w:tcPr>
          <w:p w14:paraId="751BEF93" w14:textId="77777777" w:rsidR="00357A51" w:rsidRPr="0004237E" w:rsidRDefault="00357A51" w:rsidP="0004237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4237E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NT</w:t>
            </w:r>
          </w:p>
        </w:tc>
        <w:tc>
          <w:tcPr>
            <w:tcW w:w="2336" w:type="dxa"/>
          </w:tcPr>
          <w:p w14:paraId="4BC2C09B" w14:textId="77777777" w:rsidR="00357A51" w:rsidRPr="0004237E" w:rsidRDefault="00357A51" w:rsidP="0004237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4237E">
              <w:rPr>
                <w:rFonts w:ascii="Times New Roman" w:hAnsi="Times New Roman" w:cs="Times New Roman"/>
                <w:sz w:val="24"/>
                <w:szCs w:val="24"/>
              </w:rPr>
              <w:t>NOT NULL</w:t>
            </w:r>
          </w:p>
        </w:tc>
        <w:tc>
          <w:tcPr>
            <w:tcW w:w="2337" w:type="dxa"/>
          </w:tcPr>
          <w:p w14:paraId="0963CADC" w14:textId="77777777" w:rsidR="00357A51" w:rsidRPr="0004237E" w:rsidRDefault="00357A51" w:rsidP="0004237E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357A51" w:rsidRPr="0004237E" w14:paraId="14A28CCF" w14:textId="77777777" w:rsidTr="00357A51">
        <w:tc>
          <w:tcPr>
            <w:tcW w:w="2336" w:type="dxa"/>
          </w:tcPr>
          <w:p w14:paraId="0514E245" w14:textId="77777777" w:rsidR="00357A51" w:rsidRPr="0004237E" w:rsidRDefault="00357A51" w:rsidP="0004237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4237E">
              <w:rPr>
                <w:rFonts w:ascii="Times New Roman" w:hAnsi="Times New Roman" w:cs="Times New Roman"/>
                <w:sz w:val="24"/>
                <w:szCs w:val="24"/>
              </w:rPr>
              <w:t>Контактные_данные</w:t>
            </w:r>
          </w:p>
        </w:tc>
        <w:tc>
          <w:tcPr>
            <w:tcW w:w="2336" w:type="dxa"/>
          </w:tcPr>
          <w:p w14:paraId="0D393734" w14:textId="77777777" w:rsidR="00357A51" w:rsidRPr="0004237E" w:rsidRDefault="00357A51" w:rsidP="0004237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4237E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NT</w:t>
            </w:r>
          </w:p>
        </w:tc>
        <w:tc>
          <w:tcPr>
            <w:tcW w:w="2336" w:type="dxa"/>
          </w:tcPr>
          <w:p w14:paraId="670779F7" w14:textId="77777777" w:rsidR="00357A51" w:rsidRPr="0004237E" w:rsidRDefault="00357A51" w:rsidP="0004237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4237E">
              <w:rPr>
                <w:rFonts w:ascii="Times New Roman" w:hAnsi="Times New Roman" w:cs="Times New Roman"/>
                <w:sz w:val="24"/>
                <w:szCs w:val="24"/>
              </w:rPr>
              <w:t>NOT NULL</w:t>
            </w:r>
          </w:p>
        </w:tc>
        <w:tc>
          <w:tcPr>
            <w:tcW w:w="2337" w:type="dxa"/>
          </w:tcPr>
          <w:p w14:paraId="24DEDBCA" w14:textId="77777777" w:rsidR="00357A51" w:rsidRPr="0004237E" w:rsidRDefault="00357A51" w:rsidP="0004237E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3B008C0F" w14:textId="1BD18462" w:rsidR="00357A51" w:rsidRPr="0004237E" w:rsidRDefault="00357A51" w:rsidP="0004237E">
      <w:pPr>
        <w:rPr>
          <w:rFonts w:ascii="Times New Roman" w:hAnsi="Times New Roman" w:cs="Times New Roman"/>
          <w:sz w:val="24"/>
          <w:szCs w:val="24"/>
        </w:rPr>
      </w:pPr>
    </w:p>
    <w:p w14:paraId="4FD0574D" w14:textId="43EE05C5" w:rsidR="0004237E" w:rsidRPr="0004237E" w:rsidRDefault="0004237E" w:rsidP="0004237E">
      <w:pPr>
        <w:rPr>
          <w:rFonts w:ascii="Times New Roman" w:hAnsi="Times New Roman" w:cs="Times New Roman"/>
          <w:sz w:val="24"/>
          <w:szCs w:val="24"/>
        </w:rPr>
      </w:pPr>
      <w:r w:rsidRPr="0004237E">
        <w:rPr>
          <w:rFonts w:ascii="Times New Roman" w:hAnsi="Times New Roman" w:cs="Times New Roman"/>
          <w:sz w:val="24"/>
          <w:szCs w:val="24"/>
        </w:rPr>
        <w:t>Таблица 5 – словарь БД для таблицы Отзывы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2315"/>
        <w:gridCol w:w="2319"/>
        <w:gridCol w:w="2308"/>
        <w:gridCol w:w="2403"/>
      </w:tblGrid>
      <w:tr w:rsidR="00357A51" w:rsidRPr="0004237E" w14:paraId="2946B00D" w14:textId="77777777" w:rsidTr="00357A51">
        <w:tc>
          <w:tcPr>
            <w:tcW w:w="2336" w:type="dxa"/>
          </w:tcPr>
          <w:p w14:paraId="247747C8" w14:textId="21DC1F5D" w:rsidR="00357A51" w:rsidRPr="0004237E" w:rsidRDefault="00357A51" w:rsidP="0004237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4237E">
              <w:rPr>
                <w:rFonts w:ascii="Times New Roman" w:hAnsi="Times New Roman" w:cs="Times New Roman"/>
                <w:sz w:val="24"/>
                <w:szCs w:val="24"/>
              </w:rPr>
              <w:t>Название</w:t>
            </w:r>
          </w:p>
        </w:tc>
        <w:tc>
          <w:tcPr>
            <w:tcW w:w="2336" w:type="dxa"/>
          </w:tcPr>
          <w:p w14:paraId="0F098C14" w14:textId="1BC2DAD7" w:rsidR="00357A51" w:rsidRPr="0004237E" w:rsidRDefault="00357A51" w:rsidP="0004237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4237E">
              <w:rPr>
                <w:rFonts w:ascii="Times New Roman" w:hAnsi="Times New Roman" w:cs="Times New Roman"/>
                <w:sz w:val="24"/>
                <w:szCs w:val="24"/>
              </w:rPr>
              <w:t>Тип</w:t>
            </w:r>
          </w:p>
        </w:tc>
        <w:tc>
          <w:tcPr>
            <w:tcW w:w="2336" w:type="dxa"/>
          </w:tcPr>
          <w:p w14:paraId="7C4F90E0" w14:textId="73B36D9E" w:rsidR="00357A51" w:rsidRPr="0004237E" w:rsidRDefault="00357A51" w:rsidP="0004237E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04237E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NULL</w:t>
            </w:r>
            <w:r w:rsidRPr="0004237E">
              <w:rPr>
                <w:rFonts w:ascii="Times New Roman" w:hAnsi="Times New Roman" w:cs="Times New Roman"/>
                <w:sz w:val="24"/>
                <w:szCs w:val="24"/>
              </w:rPr>
              <w:t>\</w:t>
            </w:r>
            <w:r w:rsidRPr="0004237E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NOT NULL</w:t>
            </w:r>
          </w:p>
        </w:tc>
        <w:tc>
          <w:tcPr>
            <w:tcW w:w="2337" w:type="dxa"/>
          </w:tcPr>
          <w:p w14:paraId="1375CD03" w14:textId="118959F9" w:rsidR="00357A51" w:rsidRPr="0004237E" w:rsidRDefault="00357A51" w:rsidP="0004237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4237E">
              <w:rPr>
                <w:rFonts w:ascii="Times New Roman" w:hAnsi="Times New Roman" w:cs="Times New Roman"/>
                <w:sz w:val="24"/>
                <w:szCs w:val="24"/>
              </w:rPr>
              <w:t>Ограничение</w:t>
            </w:r>
          </w:p>
        </w:tc>
      </w:tr>
      <w:tr w:rsidR="00357A51" w:rsidRPr="0004237E" w14:paraId="6E5BA9BB" w14:textId="77777777" w:rsidTr="00357A51">
        <w:tc>
          <w:tcPr>
            <w:tcW w:w="2336" w:type="dxa"/>
          </w:tcPr>
          <w:p w14:paraId="17DCB2E6" w14:textId="2E88D02C" w:rsidR="00357A51" w:rsidRPr="0004237E" w:rsidRDefault="00357A51" w:rsidP="0004237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4237E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D_</w:t>
            </w:r>
            <w:r w:rsidRPr="0004237E">
              <w:rPr>
                <w:rFonts w:ascii="Times New Roman" w:hAnsi="Times New Roman" w:cs="Times New Roman"/>
                <w:sz w:val="24"/>
                <w:szCs w:val="24"/>
              </w:rPr>
              <w:t>отзыва</w:t>
            </w:r>
          </w:p>
        </w:tc>
        <w:tc>
          <w:tcPr>
            <w:tcW w:w="2336" w:type="dxa"/>
          </w:tcPr>
          <w:p w14:paraId="08C7E2AC" w14:textId="474F62ED" w:rsidR="00357A51" w:rsidRPr="0004237E" w:rsidRDefault="00357A51" w:rsidP="0004237E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04237E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NT</w:t>
            </w:r>
          </w:p>
        </w:tc>
        <w:tc>
          <w:tcPr>
            <w:tcW w:w="2336" w:type="dxa"/>
          </w:tcPr>
          <w:p w14:paraId="774F8E0A" w14:textId="68E4D649" w:rsidR="00357A51" w:rsidRPr="0004237E" w:rsidRDefault="00357A51" w:rsidP="0004237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4237E">
              <w:rPr>
                <w:rFonts w:ascii="Times New Roman" w:hAnsi="Times New Roman" w:cs="Times New Roman"/>
                <w:sz w:val="24"/>
                <w:szCs w:val="24"/>
              </w:rPr>
              <w:t>NOT NULL</w:t>
            </w:r>
          </w:p>
        </w:tc>
        <w:tc>
          <w:tcPr>
            <w:tcW w:w="2337" w:type="dxa"/>
          </w:tcPr>
          <w:p w14:paraId="42090042" w14:textId="26624FFB" w:rsidR="00357A51" w:rsidRPr="0004237E" w:rsidRDefault="00357A51" w:rsidP="0004237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4237E">
              <w:rPr>
                <w:rFonts w:ascii="Times New Roman" w:hAnsi="Times New Roman" w:cs="Times New Roman"/>
                <w:sz w:val="24"/>
                <w:szCs w:val="24"/>
              </w:rPr>
              <w:t>PRIMARY KEY, AUTO_INCREMENT</w:t>
            </w:r>
          </w:p>
        </w:tc>
      </w:tr>
      <w:tr w:rsidR="00357A51" w:rsidRPr="0004237E" w14:paraId="384E80CA" w14:textId="77777777" w:rsidTr="00357A51">
        <w:tc>
          <w:tcPr>
            <w:tcW w:w="2336" w:type="dxa"/>
          </w:tcPr>
          <w:p w14:paraId="4D8B6F42" w14:textId="2ED1268C" w:rsidR="00357A51" w:rsidRPr="0004237E" w:rsidRDefault="00357A51" w:rsidP="0004237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4237E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D_</w:t>
            </w:r>
            <w:r w:rsidRPr="0004237E">
              <w:rPr>
                <w:rFonts w:ascii="Times New Roman" w:hAnsi="Times New Roman" w:cs="Times New Roman"/>
                <w:sz w:val="24"/>
                <w:szCs w:val="24"/>
              </w:rPr>
              <w:t>заявки</w:t>
            </w:r>
          </w:p>
        </w:tc>
        <w:tc>
          <w:tcPr>
            <w:tcW w:w="2336" w:type="dxa"/>
          </w:tcPr>
          <w:p w14:paraId="7938086C" w14:textId="55A6BD4A" w:rsidR="00357A51" w:rsidRPr="0004237E" w:rsidRDefault="00357A51" w:rsidP="0004237E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04237E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NT</w:t>
            </w:r>
          </w:p>
        </w:tc>
        <w:tc>
          <w:tcPr>
            <w:tcW w:w="2336" w:type="dxa"/>
          </w:tcPr>
          <w:p w14:paraId="75A80214" w14:textId="2DFD95EC" w:rsidR="00357A51" w:rsidRPr="0004237E" w:rsidRDefault="00357A51" w:rsidP="0004237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4237E">
              <w:rPr>
                <w:rFonts w:ascii="Times New Roman" w:hAnsi="Times New Roman" w:cs="Times New Roman"/>
                <w:sz w:val="24"/>
                <w:szCs w:val="24"/>
              </w:rPr>
              <w:t>NOT NULL</w:t>
            </w:r>
          </w:p>
        </w:tc>
        <w:tc>
          <w:tcPr>
            <w:tcW w:w="2337" w:type="dxa"/>
          </w:tcPr>
          <w:p w14:paraId="4964BA5E" w14:textId="77777777" w:rsidR="00357A51" w:rsidRPr="0004237E" w:rsidRDefault="00357A51" w:rsidP="0004237E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357A51" w:rsidRPr="0004237E" w14:paraId="3611E9BA" w14:textId="77777777" w:rsidTr="00357A51">
        <w:tc>
          <w:tcPr>
            <w:tcW w:w="2336" w:type="dxa"/>
          </w:tcPr>
          <w:p w14:paraId="36AF9AA7" w14:textId="7A28286C" w:rsidR="00357A51" w:rsidRPr="0004237E" w:rsidRDefault="00357A51" w:rsidP="0004237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4237E">
              <w:rPr>
                <w:rFonts w:ascii="Times New Roman" w:hAnsi="Times New Roman" w:cs="Times New Roman"/>
                <w:sz w:val="24"/>
                <w:szCs w:val="24"/>
              </w:rPr>
              <w:t>Оценка</w:t>
            </w:r>
          </w:p>
        </w:tc>
        <w:tc>
          <w:tcPr>
            <w:tcW w:w="2336" w:type="dxa"/>
          </w:tcPr>
          <w:p w14:paraId="09CCC745" w14:textId="7C10AFD4" w:rsidR="00357A51" w:rsidRPr="0004237E" w:rsidRDefault="00357A51" w:rsidP="0004237E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04237E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NT</w:t>
            </w:r>
          </w:p>
        </w:tc>
        <w:tc>
          <w:tcPr>
            <w:tcW w:w="2336" w:type="dxa"/>
          </w:tcPr>
          <w:p w14:paraId="10056A4D" w14:textId="6627B2C5" w:rsidR="00357A51" w:rsidRPr="0004237E" w:rsidRDefault="00357A51" w:rsidP="0004237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4237E">
              <w:rPr>
                <w:rFonts w:ascii="Times New Roman" w:hAnsi="Times New Roman" w:cs="Times New Roman"/>
                <w:sz w:val="24"/>
                <w:szCs w:val="24"/>
              </w:rPr>
              <w:t>NOT NULL</w:t>
            </w:r>
          </w:p>
        </w:tc>
        <w:tc>
          <w:tcPr>
            <w:tcW w:w="2337" w:type="dxa"/>
          </w:tcPr>
          <w:p w14:paraId="3ACBC358" w14:textId="77777777" w:rsidR="00357A51" w:rsidRPr="0004237E" w:rsidRDefault="00357A51" w:rsidP="0004237E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357A51" w:rsidRPr="0004237E" w14:paraId="103C3283" w14:textId="77777777" w:rsidTr="00357A51">
        <w:tc>
          <w:tcPr>
            <w:tcW w:w="2336" w:type="dxa"/>
          </w:tcPr>
          <w:p w14:paraId="6840477B" w14:textId="24F89692" w:rsidR="00357A51" w:rsidRPr="0004237E" w:rsidRDefault="00357A51" w:rsidP="0004237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4237E">
              <w:rPr>
                <w:rFonts w:ascii="Times New Roman" w:hAnsi="Times New Roman" w:cs="Times New Roman"/>
                <w:sz w:val="24"/>
                <w:szCs w:val="24"/>
              </w:rPr>
              <w:t>Комментарий</w:t>
            </w:r>
          </w:p>
        </w:tc>
        <w:tc>
          <w:tcPr>
            <w:tcW w:w="2336" w:type="dxa"/>
          </w:tcPr>
          <w:p w14:paraId="05031B65" w14:textId="3E214079" w:rsidR="00357A51" w:rsidRPr="0004237E" w:rsidRDefault="00357A51" w:rsidP="0004237E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04237E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VARCHAR(50)</w:t>
            </w:r>
          </w:p>
        </w:tc>
        <w:tc>
          <w:tcPr>
            <w:tcW w:w="2336" w:type="dxa"/>
          </w:tcPr>
          <w:p w14:paraId="633E9FC5" w14:textId="19659BF5" w:rsidR="00357A51" w:rsidRPr="0004237E" w:rsidRDefault="00357A51" w:rsidP="0004237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4237E">
              <w:rPr>
                <w:rFonts w:ascii="Times New Roman" w:hAnsi="Times New Roman" w:cs="Times New Roman"/>
                <w:sz w:val="24"/>
                <w:szCs w:val="24"/>
              </w:rPr>
              <w:t>NULL</w:t>
            </w:r>
          </w:p>
        </w:tc>
        <w:tc>
          <w:tcPr>
            <w:tcW w:w="2337" w:type="dxa"/>
          </w:tcPr>
          <w:p w14:paraId="74843D9A" w14:textId="77777777" w:rsidR="00357A51" w:rsidRPr="0004237E" w:rsidRDefault="00357A51" w:rsidP="0004237E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04EFBB3C" w14:textId="431451E7" w:rsidR="00357A51" w:rsidRPr="0004237E" w:rsidRDefault="00357A51" w:rsidP="0004237E">
      <w:pPr>
        <w:rPr>
          <w:sz w:val="24"/>
          <w:szCs w:val="24"/>
        </w:rPr>
      </w:pPr>
    </w:p>
    <w:p w14:paraId="24C2B9D8" w14:textId="77777777" w:rsidR="0004237E" w:rsidRDefault="0004237E" w:rsidP="0004237E">
      <w:pPr>
        <w:spacing w:before="160" w:after="240" w:line="360" w:lineRule="auto"/>
        <w:ind w:firstLine="709"/>
        <w:jc w:val="both"/>
        <w:rPr>
          <w:rStyle w:val="apple-tab-span"/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</w:p>
    <w:p w14:paraId="573A2246" w14:textId="77777777" w:rsidR="0004237E" w:rsidRDefault="0004237E" w:rsidP="0004237E">
      <w:pPr>
        <w:spacing w:before="160" w:after="240" w:line="360" w:lineRule="auto"/>
        <w:ind w:firstLine="709"/>
        <w:jc w:val="both"/>
        <w:rPr>
          <w:rStyle w:val="apple-tab-span"/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</w:p>
    <w:p w14:paraId="337BE4BA" w14:textId="77777777" w:rsidR="0004237E" w:rsidRDefault="0004237E" w:rsidP="0004237E">
      <w:pPr>
        <w:spacing w:before="160" w:after="240" w:line="360" w:lineRule="auto"/>
        <w:ind w:firstLine="709"/>
        <w:jc w:val="both"/>
        <w:rPr>
          <w:rStyle w:val="apple-tab-span"/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</w:p>
    <w:p w14:paraId="1EFE2D3B" w14:textId="00960FA6" w:rsidR="0004237E" w:rsidRPr="002B443A" w:rsidRDefault="0004237E" w:rsidP="0004237E">
      <w:pPr>
        <w:spacing w:before="160" w:after="240" w:line="360" w:lineRule="auto"/>
        <w:ind w:firstLine="709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A60A06">
        <w:rPr>
          <w:rStyle w:val="apple-tab-span"/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lastRenderedPageBreak/>
        <w:t>Созда</w:t>
      </w:r>
      <w:r>
        <w:rPr>
          <w:rStyle w:val="apple-tab-span"/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на</w:t>
      </w:r>
      <w:r w:rsidRPr="00A60A06">
        <w:rPr>
          <w:rStyle w:val="apple-tab-span"/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баз</w:t>
      </w:r>
      <w:r>
        <w:rPr>
          <w:rStyle w:val="apple-tab-span"/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а</w:t>
      </w:r>
      <w:r w:rsidRPr="00A60A06">
        <w:rPr>
          <w:rStyle w:val="apple-tab-span"/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данных, используя. Созда</w:t>
      </w:r>
      <w:r>
        <w:rPr>
          <w:rStyle w:val="apple-tab-span"/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ны</w:t>
      </w:r>
      <w:r w:rsidRPr="00A60A06">
        <w:rPr>
          <w:rStyle w:val="apple-tab-span"/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таблицы основных сущностей, атрибуты, отношения и необходимые ограничения.</w:t>
      </w:r>
      <w:r>
        <w:rPr>
          <w:rStyle w:val="apple-tab-span"/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Т</w:t>
      </w:r>
      <w:r w:rsidRPr="00A60A06">
        <w:rPr>
          <w:rStyle w:val="apple-tab-span"/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аблицы </w:t>
      </w:r>
      <w:r>
        <w:rPr>
          <w:rStyle w:val="apple-tab-span"/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з</w:t>
      </w:r>
      <w:r w:rsidRPr="00A60A06">
        <w:rPr>
          <w:rStyle w:val="apple-tab-span"/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аполн</w:t>
      </w:r>
      <w:r>
        <w:rPr>
          <w:rStyle w:val="apple-tab-span"/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ены </w:t>
      </w:r>
      <w:r w:rsidRPr="00A60A06">
        <w:rPr>
          <w:rStyle w:val="apple-tab-span"/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данными</w:t>
      </w:r>
      <w:r>
        <w:rPr>
          <w:rStyle w:val="apple-tab-span"/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(Рисунки 5-</w:t>
      </w:r>
      <w:r w:rsidR="00DE5AC4">
        <w:rPr>
          <w:rStyle w:val="apple-tab-span"/>
          <w:rFonts w:ascii="Times New Roman" w:eastAsia="Times New Roman" w:hAnsi="Times New Roman" w:cs="Times New Roman"/>
          <w:color w:val="000000" w:themeColor="text1"/>
          <w:sz w:val="28"/>
          <w:szCs w:val="28"/>
          <w:lang w:val="en-US" w:eastAsia="ru-RU"/>
        </w:rPr>
        <w:t>9</w:t>
      </w:r>
      <w:r>
        <w:rPr>
          <w:rStyle w:val="apple-tab-span"/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)</w:t>
      </w:r>
      <w:r w:rsidRPr="00A60A06">
        <w:rPr>
          <w:rStyle w:val="apple-tab-span"/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. </w:t>
      </w:r>
    </w:p>
    <w:p w14:paraId="7D96D88A" w14:textId="71CE0DC4" w:rsidR="0004237E" w:rsidRPr="0004237E" w:rsidRDefault="0004237E" w:rsidP="0004237E">
      <w:pPr>
        <w:jc w:val="center"/>
        <w:rPr>
          <w:rFonts w:ascii="Times New Roman" w:hAnsi="Times New Roman" w:cs="Times New Roman"/>
          <w:sz w:val="28"/>
          <w:szCs w:val="28"/>
        </w:rPr>
      </w:pPr>
      <w:r w:rsidRPr="0004237E">
        <w:rPr>
          <w:rFonts w:ascii="Times New Roman" w:hAnsi="Times New Roman" w:cs="Times New Roman"/>
          <w:sz w:val="28"/>
          <w:szCs w:val="28"/>
        </w:rPr>
        <w:drawing>
          <wp:inline distT="0" distB="0" distL="0" distR="0" wp14:anchorId="3E867E34" wp14:editId="337CE538">
            <wp:extent cx="5940425" cy="659130"/>
            <wp:effectExtent l="0" t="0" r="3175" b="762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6591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8F31BB5" w14:textId="3E55EA28" w:rsidR="0004237E" w:rsidRPr="0004237E" w:rsidRDefault="0004237E" w:rsidP="0004237E">
      <w:pPr>
        <w:jc w:val="center"/>
        <w:rPr>
          <w:rFonts w:ascii="Times New Roman" w:hAnsi="Times New Roman" w:cs="Times New Roman"/>
          <w:sz w:val="28"/>
          <w:szCs w:val="28"/>
        </w:rPr>
      </w:pPr>
      <w:r w:rsidRPr="0004237E">
        <w:rPr>
          <w:rFonts w:ascii="Times New Roman" w:hAnsi="Times New Roman" w:cs="Times New Roman"/>
          <w:sz w:val="28"/>
          <w:szCs w:val="28"/>
        </w:rPr>
        <w:t>Рисунок 5 – данные таблицы Заявки</w:t>
      </w:r>
    </w:p>
    <w:p w14:paraId="57CE4FA5" w14:textId="77777777" w:rsidR="0004237E" w:rsidRPr="0004237E" w:rsidRDefault="0004237E" w:rsidP="0004237E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11A2637B" w14:textId="0104D79A" w:rsidR="0004237E" w:rsidRPr="0004237E" w:rsidRDefault="0004237E" w:rsidP="0004237E">
      <w:pPr>
        <w:jc w:val="center"/>
        <w:rPr>
          <w:rFonts w:ascii="Times New Roman" w:hAnsi="Times New Roman" w:cs="Times New Roman"/>
          <w:sz w:val="28"/>
          <w:szCs w:val="28"/>
        </w:rPr>
      </w:pPr>
      <w:r w:rsidRPr="0004237E">
        <w:rPr>
          <w:rFonts w:ascii="Times New Roman" w:hAnsi="Times New Roman" w:cs="Times New Roman"/>
          <w:sz w:val="28"/>
          <w:szCs w:val="28"/>
        </w:rPr>
        <w:drawing>
          <wp:inline distT="0" distB="0" distL="0" distR="0" wp14:anchorId="152C744D" wp14:editId="65765E4D">
            <wp:extent cx="3610479" cy="924054"/>
            <wp:effectExtent l="0" t="0" r="9525" b="9525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3610479" cy="9240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1CFE4F8" w14:textId="5C9BB62D" w:rsidR="0004237E" w:rsidRPr="0004237E" w:rsidRDefault="0004237E" w:rsidP="0004237E">
      <w:pPr>
        <w:jc w:val="center"/>
        <w:rPr>
          <w:rFonts w:ascii="Times New Roman" w:hAnsi="Times New Roman" w:cs="Times New Roman"/>
          <w:sz w:val="28"/>
          <w:szCs w:val="28"/>
        </w:rPr>
      </w:pPr>
      <w:r w:rsidRPr="0004237E">
        <w:rPr>
          <w:rFonts w:ascii="Times New Roman" w:hAnsi="Times New Roman" w:cs="Times New Roman"/>
          <w:sz w:val="28"/>
          <w:szCs w:val="28"/>
        </w:rPr>
        <w:t>Рисунок 6 – данные таблицы Клиенты</w:t>
      </w:r>
    </w:p>
    <w:p w14:paraId="41F897C2" w14:textId="5CA8C9E4" w:rsidR="0004237E" w:rsidRPr="0004237E" w:rsidRDefault="0004237E" w:rsidP="0004237E">
      <w:pPr>
        <w:jc w:val="center"/>
        <w:rPr>
          <w:rFonts w:ascii="Times New Roman" w:hAnsi="Times New Roman" w:cs="Times New Roman"/>
          <w:sz w:val="28"/>
          <w:szCs w:val="28"/>
        </w:rPr>
      </w:pPr>
      <w:r w:rsidRPr="0004237E">
        <w:rPr>
          <w:rFonts w:ascii="Times New Roman" w:hAnsi="Times New Roman" w:cs="Times New Roman"/>
          <w:sz w:val="28"/>
          <w:szCs w:val="28"/>
        </w:rPr>
        <w:drawing>
          <wp:inline distT="0" distB="0" distL="0" distR="0" wp14:anchorId="76E4D90A" wp14:editId="7E11B993">
            <wp:extent cx="5940425" cy="758825"/>
            <wp:effectExtent l="0" t="0" r="3175" b="3175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758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2561F19" w14:textId="4611038A" w:rsidR="0004237E" w:rsidRPr="0004237E" w:rsidRDefault="0004237E" w:rsidP="0004237E">
      <w:pPr>
        <w:jc w:val="center"/>
        <w:rPr>
          <w:rFonts w:ascii="Times New Roman" w:hAnsi="Times New Roman" w:cs="Times New Roman"/>
          <w:sz w:val="28"/>
          <w:szCs w:val="28"/>
        </w:rPr>
      </w:pPr>
      <w:r w:rsidRPr="0004237E">
        <w:rPr>
          <w:rFonts w:ascii="Times New Roman" w:hAnsi="Times New Roman" w:cs="Times New Roman"/>
          <w:sz w:val="28"/>
          <w:szCs w:val="28"/>
        </w:rPr>
        <w:t>Рисунок 7 – данные таблицы Оставленые_заявки</w:t>
      </w:r>
    </w:p>
    <w:p w14:paraId="424CF94B" w14:textId="15C19216" w:rsidR="0004237E" w:rsidRPr="0004237E" w:rsidRDefault="0004237E" w:rsidP="0004237E">
      <w:pPr>
        <w:jc w:val="center"/>
        <w:rPr>
          <w:rFonts w:ascii="Times New Roman" w:hAnsi="Times New Roman" w:cs="Times New Roman"/>
          <w:sz w:val="28"/>
          <w:szCs w:val="28"/>
        </w:rPr>
      </w:pPr>
      <w:r w:rsidRPr="0004237E">
        <w:rPr>
          <w:rFonts w:ascii="Times New Roman" w:hAnsi="Times New Roman" w:cs="Times New Roman"/>
          <w:sz w:val="28"/>
          <w:szCs w:val="28"/>
        </w:rPr>
        <w:drawing>
          <wp:inline distT="0" distB="0" distL="0" distR="0" wp14:anchorId="7B36882A" wp14:editId="7612B5DB">
            <wp:extent cx="4382112" cy="943107"/>
            <wp:effectExtent l="0" t="0" r="0" b="9525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4382112" cy="9431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E0E1E60" w14:textId="77B0DE05" w:rsidR="0004237E" w:rsidRPr="0004237E" w:rsidRDefault="0004237E" w:rsidP="0004237E">
      <w:pPr>
        <w:jc w:val="center"/>
        <w:rPr>
          <w:rFonts w:ascii="Times New Roman" w:hAnsi="Times New Roman" w:cs="Times New Roman"/>
          <w:sz w:val="28"/>
          <w:szCs w:val="28"/>
        </w:rPr>
      </w:pPr>
      <w:r w:rsidRPr="0004237E">
        <w:rPr>
          <w:rFonts w:ascii="Times New Roman" w:hAnsi="Times New Roman" w:cs="Times New Roman"/>
          <w:sz w:val="28"/>
          <w:szCs w:val="28"/>
        </w:rPr>
        <w:t>Рисунок 8 – данные таблицы Отзывы</w:t>
      </w:r>
    </w:p>
    <w:p w14:paraId="54DBAEF8" w14:textId="57425FB9" w:rsidR="0004237E" w:rsidRPr="0004237E" w:rsidRDefault="0004237E" w:rsidP="0004237E">
      <w:pPr>
        <w:jc w:val="center"/>
        <w:rPr>
          <w:rFonts w:ascii="Times New Roman" w:hAnsi="Times New Roman" w:cs="Times New Roman"/>
          <w:sz w:val="28"/>
          <w:szCs w:val="28"/>
        </w:rPr>
      </w:pPr>
      <w:r w:rsidRPr="0004237E">
        <w:rPr>
          <w:rFonts w:ascii="Times New Roman" w:hAnsi="Times New Roman" w:cs="Times New Roman"/>
          <w:sz w:val="28"/>
          <w:szCs w:val="28"/>
        </w:rPr>
        <w:drawing>
          <wp:inline distT="0" distB="0" distL="0" distR="0" wp14:anchorId="79EB03D4" wp14:editId="47FED4BA">
            <wp:extent cx="5096586" cy="905001"/>
            <wp:effectExtent l="0" t="0" r="8890" b="9525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096586" cy="9050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85F2A6E" w14:textId="5CA89AAF" w:rsidR="0004237E" w:rsidRPr="0004237E" w:rsidRDefault="0004237E" w:rsidP="0004237E">
      <w:pPr>
        <w:jc w:val="center"/>
        <w:rPr>
          <w:rFonts w:ascii="Times New Roman" w:hAnsi="Times New Roman" w:cs="Times New Roman"/>
          <w:sz w:val="28"/>
          <w:szCs w:val="28"/>
        </w:rPr>
      </w:pPr>
      <w:r w:rsidRPr="0004237E">
        <w:rPr>
          <w:rFonts w:ascii="Times New Roman" w:hAnsi="Times New Roman" w:cs="Times New Roman"/>
          <w:sz w:val="28"/>
          <w:szCs w:val="28"/>
        </w:rPr>
        <w:t>Рисунок 9 – данные таблицы Пользователи</w:t>
      </w:r>
    </w:p>
    <w:sectPr w:rsidR="0004237E" w:rsidRPr="0004237E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54B446CB"/>
    <w:multiLevelType w:val="hybridMultilevel"/>
    <w:tmpl w:val="2EE43EB6"/>
    <w:lvl w:ilvl="0" w:tplc="F7F0613C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90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573DC"/>
    <w:rsid w:val="000114C3"/>
    <w:rsid w:val="0004237E"/>
    <w:rsid w:val="000573DC"/>
    <w:rsid w:val="00066E53"/>
    <w:rsid w:val="000B33F7"/>
    <w:rsid w:val="00357A51"/>
    <w:rsid w:val="006D798C"/>
    <w:rsid w:val="00A04F4E"/>
    <w:rsid w:val="00DE5AC4"/>
    <w:rsid w:val="00E04D2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  <w14:docId w14:val="30153977"/>
  <w15:chartTrackingRefBased/>
  <w15:docId w15:val="{BB45095F-F948-4DB5-A235-79C07B4B54F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0B33F7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uiPriority w:val="99"/>
    <w:semiHidden/>
    <w:unhideWhenUsed/>
    <w:rsid w:val="00A04F4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pple-tab-span">
    <w:name w:val="apple-tab-span"/>
    <w:basedOn w:val="a0"/>
    <w:rsid w:val="00A04F4E"/>
  </w:style>
  <w:style w:type="paragraph" w:styleId="a4">
    <w:name w:val="List Paragraph"/>
    <w:basedOn w:val="a"/>
    <w:uiPriority w:val="34"/>
    <w:qFormat/>
    <w:rsid w:val="00A04F4E"/>
    <w:pPr>
      <w:ind w:left="720"/>
      <w:contextualSpacing/>
    </w:pPr>
  </w:style>
  <w:style w:type="paragraph" w:customStyle="1" w:styleId="2">
    <w:name w:val="Текст2"/>
    <w:basedOn w:val="a"/>
    <w:link w:val="20"/>
    <w:qFormat/>
    <w:rsid w:val="000B33F7"/>
    <w:pPr>
      <w:spacing w:after="0" w:line="360" w:lineRule="auto"/>
      <w:ind w:firstLine="709"/>
      <w:jc w:val="both"/>
    </w:pPr>
    <w:rPr>
      <w:rFonts w:ascii="Times New Roman" w:hAnsi="Times New Roman"/>
      <w:color w:val="000000" w:themeColor="text1"/>
      <w:sz w:val="28"/>
    </w:rPr>
  </w:style>
  <w:style w:type="character" w:customStyle="1" w:styleId="20">
    <w:name w:val="Текст2 Знак"/>
    <w:basedOn w:val="a0"/>
    <w:link w:val="2"/>
    <w:rsid w:val="000B33F7"/>
    <w:rPr>
      <w:rFonts w:ascii="Times New Roman" w:hAnsi="Times New Roman"/>
      <w:color w:val="000000" w:themeColor="text1"/>
      <w:sz w:val="28"/>
    </w:rPr>
  </w:style>
  <w:style w:type="paragraph" w:customStyle="1" w:styleId="a5">
    <w:name w:val="рисунки"/>
    <w:basedOn w:val="2"/>
    <w:link w:val="a6"/>
    <w:qFormat/>
    <w:rsid w:val="000B33F7"/>
    <w:pPr>
      <w:spacing w:after="360"/>
      <w:ind w:firstLine="0"/>
      <w:jc w:val="center"/>
    </w:pPr>
  </w:style>
  <w:style w:type="character" w:customStyle="1" w:styleId="a6">
    <w:name w:val="рисунки Знак"/>
    <w:basedOn w:val="20"/>
    <w:link w:val="a5"/>
    <w:rsid w:val="000B33F7"/>
    <w:rPr>
      <w:rFonts w:ascii="Times New Roman" w:hAnsi="Times New Roman"/>
      <w:color w:val="000000" w:themeColor="text1"/>
      <w:sz w:val="28"/>
    </w:rPr>
  </w:style>
  <w:style w:type="paragraph" w:styleId="a7">
    <w:name w:val="caption"/>
    <w:basedOn w:val="a"/>
    <w:next w:val="a"/>
    <w:uiPriority w:val="35"/>
    <w:unhideWhenUsed/>
    <w:qFormat/>
    <w:rsid w:val="000B33F7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table" w:styleId="a8">
    <w:name w:val="Table Grid"/>
    <w:basedOn w:val="a1"/>
    <w:uiPriority w:val="39"/>
    <w:rsid w:val="006D798C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7.png"/><Relationship Id="rId3" Type="http://schemas.openxmlformats.org/officeDocument/2006/relationships/styles" Target="styles.xml"/><Relationship Id="rId7" Type="http://schemas.openxmlformats.org/officeDocument/2006/relationships/package" Target="embeddings/_________Microsoft_Visio.vsdx"/><Relationship Id="rId12" Type="http://schemas.openxmlformats.org/officeDocument/2006/relationships/image" Target="media/image6.png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image" Target="media/image5.png"/><Relationship Id="rId5" Type="http://schemas.openxmlformats.org/officeDocument/2006/relationships/webSettings" Target="webSettings.xml"/><Relationship Id="rId15" Type="http://schemas.openxmlformats.org/officeDocument/2006/relationships/image" Target="media/image9.png"/><Relationship Id="rId10" Type="http://schemas.openxmlformats.org/officeDocument/2006/relationships/image" Target="media/image4.png"/><Relationship Id="rId4" Type="http://schemas.openxmlformats.org/officeDocument/2006/relationships/settings" Target="settings.xml"/><Relationship Id="rId9" Type="http://schemas.openxmlformats.org/officeDocument/2006/relationships/image" Target="media/image3.png"/><Relationship Id="rId14" Type="http://schemas.openxmlformats.org/officeDocument/2006/relationships/image" Target="media/image8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E0EDADD-603A-490A-BBE1-0D6129F6B10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4</TotalTime>
  <Pages>6</Pages>
  <Words>367</Words>
  <Characters>2098</Characters>
  <Application>Microsoft Office Word</Application>
  <DocSecurity>0</DocSecurity>
  <Lines>17</Lines>
  <Paragraphs>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46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429198-2</dc:creator>
  <cp:keywords/>
  <dc:description/>
  <cp:lastModifiedBy>429198-2</cp:lastModifiedBy>
  <cp:revision>5</cp:revision>
  <dcterms:created xsi:type="dcterms:W3CDTF">2024-10-09T06:17:00Z</dcterms:created>
  <dcterms:modified xsi:type="dcterms:W3CDTF">2024-10-12T06:59:00Z</dcterms:modified>
</cp:coreProperties>
</file>